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43F3F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u w:val="single"/>
          <w:lang w:eastAsia="ru-RU"/>
        </w:rPr>
      </w:pPr>
      <w:bookmarkStart w:id="21" w:name="_Toc196552607"/>
      <w:bookmarkStart w:id="22" w:name="_Toc196552666"/>
      <w:bookmarkStart w:id="23" w:name="_Toc196552681"/>
      <w:r w:rsidRPr="00743F3F">
        <w:rPr>
          <w:rFonts w:eastAsia="Times New Roman" w:cs="Times New Roman"/>
          <w:color w:val="000000"/>
          <w:position w:val="-1"/>
          <w:szCs w:val="28"/>
          <w:u w:val="single"/>
          <w:lang w:eastAsia="ru-RU"/>
        </w:rPr>
        <w:t>ПКГХ 09.02.06 СА-22-2. 062-22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E32A12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975107" w:history="1">
            <w:r w:rsidR="00E32A12" w:rsidRPr="00AF0614">
              <w:rPr>
                <w:rStyle w:val="a8"/>
                <w:noProof/>
              </w:rPr>
              <w:t>Введе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7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3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08" w:history="1">
            <w:r w:rsidR="00E32A12" w:rsidRPr="00AF0614">
              <w:rPr>
                <w:rStyle w:val="a8"/>
                <w:noProof/>
              </w:rPr>
              <w:t>Основн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8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09" w:history="1">
            <w:r w:rsidR="00E32A12" w:rsidRPr="00AF0614">
              <w:rPr>
                <w:rStyle w:val="a8"/>
                <w:noProof/>
              </w:rPr>
              <w:t>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Теоритическ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09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0" w:history="1">
            <w:r w:rsidR="00E32A12" w:rsidRPr="00AF0614">
              <w:rPr>
                <w:rStyle w:val="a8"/>
                <w:noProof/>
              </w:rPr>
              <w:t>1.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Серверная инфраструктура и системное ПО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0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1" w:history="1">
            <w:r w:rsidR="00E32A12" w:rsidRPr="00AF0614">
              <w:rPr>
                <w:rStyle w:val="a8"/>
                <w:noProof/>
              </w:rPr>
              <w:t>1.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Отказоустойчивость и резервное копирова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1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2" w:history="1">
            <w:r w:rsidR="00E32A12" w:rsidRPr="00AF0614">
              <w:rPr>
                <w:rStyle w:val="a8"/>
                <w:noProof/>
              </w:rPr>
              <w:t>1.3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Администрирование пользователей и данных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2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7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3" w:history="1">
            <w:r w:rsidR="00E32A12" w:rsidRPr="00AF0614">
              <w:rPr>
                <w:rStyle w:val="a8"/>
                <w:noProof/>
              </w:rPr>
              <w:t>1.4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Хранение данных, безопасность и мониторинг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3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9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4" w:history="1">
            <w:r w:rsidR="00E32A12" w:rsidRPr="00AF0614">
              <w:rPr>
                <w:rStyle w:val="a8"/>
                <w:noProof/>
              </w:rPr>
              <w:t>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Аналитическая часть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4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5" w:history="1">
            <w:r w:rsidR="00E32A12" w:rsidRPr="00AF0614">
              <w:rPr>
                <w:rStyle w:val="a8"/>
                <w:noProof/>
              </w:rPr>
              <w:t>2.1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 xml:space="preserve">Сервера </w:t>
            </w:r>
            <w:r w:rsidR="00E32A12" w:rsidRPr="00AF0614">
              <w:rPr>
                <w:rStyle w:val="a8"/>
                <w:noProof/>
                <w:lang w:val="en-US"/>
              </w:rPr>
              <w:t>Windows</w:t>
            </w:r>
            <w:r w:rsidR="00E32A12" w:rsidRPr="00AF0614">
              <w:rPr>
                <w:rStyle w:val="a8"/>
                <w:noProof/>
              </w:rPr>
              <w:t xml:space="preserve">, настройка </w:t>
            </w:r>
            <w:r w:rsidR="00E32A12" w:rsidRPr="00AF0614">
              <w:rPr>
                <w:rStyle w:val="a8"/>
                <w:noProof/>
                <w:lang w:val="en-US"/>
              </w:rPr>
              <w:t>ADDS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5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6" w:history="1">
            <w:r w:rsidR="00E32A12" w:rsidRPr="00AF0614">
              <w:rPr>
                <w:rStyle w:val="a8"/>
                <w:noProof/>
              </w:rPr>
              <w:t>2.2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 xml:space="preserve">Сервера </w:t>
            </w:r>
            <w:r w:rsidR="00E32A12" w:rsidRPr="00AF0614">
              <w:rPr>
                <w:rStyle w:val="a8"/>
                <w:noProof/>
                <w:lang w:val="en-US"/>
              </w:rPr>
              <w:t>Linux</w:t>
            </w:r>
            <w:r w:rsidR="00E32A12" w:rsidRPr="00AF0614">
              <w:rPr>
                <w:rStyle w:val="a8"/>
                <w:noProof/>
              </w:rPr>
              <w:t>, развёртывание сайта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6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1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7" w:history="1">
            <w:r w:rsidR="00E32A12" w:rsidRPr="00AF0614">
              <w:rPr>
                <w:rStyle w:val="a8"/>
                <w:noProof/>
              </w:rPr>
              <w:t>2.3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Настройка Мониторинга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7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1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8" w:history="1">
            <w:r w:rsidR="00E32A12" w:rsidRPr="00AF0614">
              <w:rPr>
                <w:rStyle w:val="a8"/>
                <w:noProof/>
              </w:rPr>
              <w:t>2.4.</w:t>
            </w:r>
            <w:r w:rsidR="00E32A12">
              <w:rPr>
                <w:rFonts w:asciiTheme="minorHAnsi" w:eastAsiaTheme="minorEastAsia" w:hAnsiTheme="minorHAnsi"/>
                <w:noProof/>
                <w:color w:val="auto"/>
                <w:sz w:val="22"/>
                <w:lang w:eastAsia="ru-RU"/>
              </w:rPr>
              <w:tab/>
            </w:r>
            <w:r w:rsidR="00E32A12" w:rsidRPr="00AF0614">
              <w:rPr>
                <w:rStyle w:val="a8"/>
                <w:noProof/>
              </w:rPr>
              <w:t>Настройка резервного копирования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8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3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19" w:history="1">
            <w:r w:rsidR="00E32A12" w:rsidRPr="00AF0614">
              <w:rPr>
                <w:rStyle w:val="a8"/>
                <w:noProof/>
              </w:rPr>
              <w:t>Заключение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19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4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20" w:history="1">
            <w:r w:rsidR="00E32A12" w:rsidRPr="00AF0614">
              <w:rPr>
                <w:rStyle w:val="a8"/>
                <w:noProof/>
              </w:rPr>
              <w:t>Список использованных источников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20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5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E32A12" w:rsidRDefault="0087414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75121" w:history="1">
            <w:r w:rsidR="00E32A12" w:rsidRPr="00AF0614">
              <w:rPr>
                <w:rStyle w:val="a8"/>
                <w:noProof/>
              </w:rPr>
              <w:t>Приложения</w:t>
            </w:r>
            <w:r w:rsidR="00E32A12">
              <w:rPr>
                <w:noProof/>
                <w:webHidden/>
              </w:rPr>
              <w:tab/>
            </w:r>
            <w:r w:rsidR="00E32A12">
              <w:rPr>
                <w:noProof/>
                <w:webHidden/>
              </w:rPr>
              <w:fldChar w:fldCharType="begin"/>
            </w:r>
            <w:r w:rsidR="00E32A12">
              <w:rPr>
                <w:noProof/>
                <w:webHidden/>
              </w:rPr>
              <w:instrText xml:space="preserve"> PAGEREF _Toc198975121 \h </w:instrText>
            </w:r>
            <w:r w:rsidR="00E32A12">
              <w:rPr>
                <w:noProof/>
                <w:webHidden/>
              </w:rPr>
            </w:r>
            <w:r w:rsidR="00E32A12">
              <w:rPr>
                <w:noProof/>
                <w:webHidden/>
              </w:rPr>
              <w:fldChar w:fldCharType="separate"/>
            </w:r>
            <w:r w:rsidR="00E32A12">
              <w:rPr>
                <w:noProof/>
                <w:webHidden/>
              </w:rPr>
              <w:t>26</w:t>
            </w:r>
            <w:r w:rsidR="00E32A12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8F0A5E" w:rsidRDefault="006459D5" w:rsidP="002213E5">
      <w:pPr>
        <w:pStyle w:val="1"/>
      </w:pPr>
      <w:bookmarkStart w:id="43" w:name="_Toc196552688"/>
      <w:bookmarkStart w:id="44" w:name="_Toc198975107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Pr="00717B6A" w:rsidRDefault="00FE74AE" w:rsidP="00E675E1">
      <w:pPr>
        <w:pStyle w:val="ab"/>
        <w:numPr>
          <w:ilvl w:val="0"/>
          <w:numId w:val="2"/>
        </w:numPr>
      </w:pPr>
      <w:r w:rsidRPr="00717B6A">
        <w:t>Развер</w:t>
      </w:r>
      <w:r w:rsidR="00387239" w:rsidRPr="00717B6A">
        <w:t>нуть и настроить</w:t>
      </w:r>
      <w:r w:rsidRPr="00717B6A">
        <w:t xml:space="preserve"> </w:t>
      </w:r>
      <w:proofErr w:type="gramStart"/>
      <w:r w:rsidRPr="00717B6A">
        <w:t>виртуальны</w:t>
      </w:r>
      <w:r w:rsidR="00387239" w:rsidRPr="00717B6A">
        <w:t>е</w:t>
      </w:r>
      <w:proofErr w:type="gramEnd"/>
      <w:r w:rsidRPr="00717B6A">
        <w:t xml:space="preserve"> и физически</w:t>
      </w:r>
      <w:r w:rsidR="00387239" w:rsidRPr="00717B6A">
        <w:t>е</w:t>
      </w:r>
      <w:r w:rsidRPr="00717B6A">
        <w:t xml:space="preserve"> сервер</w:t>
      </w:r>
      <w:r w:rsidR="00387239" w:rsidRPr="00717B6A">
        <w:t>а</w:t>
      </w:r>
      <w:r w:rsidR="00717B6A" w:rsidRPr="00717B6A">
        <w:t>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Обеспечить</w:t>
      </w:r>
      <w:r w:rsidR="00FE74AE" w:rsidRPr="00717B6A">
        <w:t xml:space="preserve"> отказоустойчивост</w:t>
      </w:r>
      <w:r w:rsidRPr="00717B6A">
        <w:t>ь</w:t>
      </w:r>
      <w:r w:rsidR="00FE74AE" w:rsidRPr="00717B6A">
        <w:t xml:space="preserve"> и резервно</w:t>
      </w:r>
      <w:r w:rsidRPr="00717B6A">
        <w:t>е</w:t>
      </w:r>
      <w:r w:rsidR="00FE74AE" w:rsidRPr="00717B6A">
        <w:t xml:space="preserve"> копировани</w:t>
      </w:r>
      <w:r w:rsidRPr="00717B6A">
        <w:t>е</w:t>
      </w:r>
      <w:r w:rsidR="00717B6A" w:rsidRPr="00717B6A">
        <w:t>;</w:t>
      </w:r>
    </w:p>
    <w:p w:rsidR="00FE74AE" w:rsidRPr="00717B6A" w:rsidRDefault="00FE74AE" w:rsidP="00E675E1">
      <w:pPr>
        <w:pStyle w:val="ab"/>
        <w:numPr>
          <w:ilvl w:val="0"/>
          <w:numId w:val="2"/>
        </w:numPr>
      </w:pPr>
      <w:r w:rsidRPr="00717B6A">
        <w:t>Управление п</w:t>
      </w:r>
      <w:r w:rsidR="00717B6A" w:rsidRPr="00717B6A">
        <w:t>ользователями и правами доступа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Обеспечить з</w:t>
      </w:r>
      <w:r w:rsidR="00FE74AE" w:rsidRPr="00717B6A">
        <w:t>ащит</w:t>
      </w:r>
      <w:r w:rsidRPr="00717B6A">
        <w:t>у</w:t>
      </w:r>
      <w:r w:rsidR="00717B6A" w:rsidRPr="00717B6A">
        <w:t xml:space="preserve"> данных</w:t>
      </w:r>
      <w:r w:rsidR="00717B6A" w:rsidRPr="00717B6A">
        <w:rPr>
          <w:lang w:val="en-US"/>
        </w:rPr>
        <w:t>;</w:t>
      </w:r>
    </w:p>
    <w:p w:rsidR="00FE74AE" w:rsidRPr="00717B6A" w:rsidRDefault="00387239" w:rsidP="00E675E1">
      <w:pPr>
        <w:pStyle w:val="ab"/>
        <w:numPr>
          <w:ilvl w:val="0"/>
          <w:numId w:val="2"/>
        </w:numPr>
      </w:pPr>
      <w:r w:rsidRPr="00717B6A">
        <w:t>Настроить м</w:t>
      </w:r>
      <w:r w:rsidR="00717B6A" w:rsidRPr="00717B6A">
        <w:t>ониторинг сети и серверов</w:t>
      </w:r>
      <w:r w:rsidR="00743F3F" w:rsidRPr="00717B6A">
        <w:t>.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743F3F" w:rsidRDefault="00743F3F" w:rsidP="00FC60A0">
      <w:pPr>
        <w:pStyle w:val="1"/>
      </w:pPr>
      <w:bookmarkStart w:id="45" w:name="_Toc198975108"/>
      <w:r>
        <w:lastRenderedPageBreak/>
        <w:t>Основная часть</w:t>
      </w:r>
      <w:bookmarkEnd w:id="45"/>
    </w:p>
    <w:p w:rsidR="004D1283" w:rsidRPr="00E675E1" w:rsidRDefault="00DF63AE" w:rsidP="00E675E1">
      <w:pPr>
        <w:pStyle w:val="1"/>
        <w:numPr>
          <w:ilvl w:val="0"/>
          <w:numId w:val="5"/>
        </w:numPr>
      </w:pPr>
      <w:bookmarkStart w:id="46" w:name="_Toc198975109"/>
      <w:r w:rsidRPr="00E675E1">
        <w:t>Теоритическая часть</w:t>
      </w:r>
      <w:bookmarkEnd w:id="46"/>
    </w:p>
    <w:p w:rsidR="00FE74AE" w:rsidRPr="00A10F01" w:rsidRDefault="00CD42B8" w:rsidP="00E675E1">
      <w:pPr>
        <w:pStyle w:val="2"/>
        <w:numPr>
          <w:ilvl w:val="1"/>
          <w:numId w:val="6"/>
        </w:numPr>
      </w:pPr>
      <w:bookmarkStart w:id="47" w:name="_Toc198975110"/>
      <w:r w:rsidRPr="00E675E1">
        <w:t>С</w:t>
      </w:r>
      <w:r w:rsidR="00FE74AE" w:rsidRPr="00E675E1">
        <w:t>ерверная инфраструктура</w:t>
      </w:r>
      <w:r w:rsidRPr="00E675E1">
        <w:t xml:space="preserve"> и </w:t>
      </w:r>
      <w:proofErr w:type="gramStart"/>
      <w:r w:rsidRPr="00E675E1">
        <w:t>системное</w:t>
      </w:r>
      <w:proofErr w:type="gramEnd"/>
      <w:r w:rsidRPr="00E675E1">
        <w:t xml:space="preserve"> ПО</w:t>
      </w:r>
      <w:bookmarkEnd w:id="47"/>
    </w:p>
    <w:p w:rsidR="00961691" w:rsidRDefault="00872EE3" w:rsidP="00872EE3">
      <w:r w:rsidRPr="00872EE3">
        <w:t xml:space="preserve">В данном проекте предлагается архитектура на основе двух доменных контроллеров </w:t>
      </w:r>
      <w:proofErr w:type="spellStart"/>
      <w:r w:rsidRPr="00872EE3">
        <w:t>Windows</w:t>
      </w:r>
      <w:proofErr w:type="spellEnd"/>
      <w:r w:rsidRPr="00872EE3">
        <w:t xml:space="preserve"> </w:t>
      </w:r>
      <w:proofErr w:type="spellStart"/>
      <w:r w:rsidRPr="00872EE3">
        <w:t>Server</w:t>
      </w:r>
      <w:proofErr w:type="spellEnd"/>
      <w:r w:rsidRPr="00872EE3">
        <w:t xml:space="preserve"> 2019 и набора </w:t>
      </w:r>
      <w:proofErr w:type="spellStart"/>
      <w:r w:rsidRPr="00872EE3">
        <w:t>Linux</w:t>
      </w:r>
      <w:proofErr w:type="spellEnd"/>
      <w:r w:rsidRPr="00872EE3">
        <w:t>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  <w:r w:rsidR="00756371">
        <w:t>Схема взаимодействия серверов представлена в приложении</w:t>
      </w:r>
      <w:r w:rsidR="0087414B">
        <w:t xml:space="preserve"> Ж</w:t>
      </w:r>
      <w:r w:rsidR="00756371">
        <w:t>.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</w:t>
      </w:r>
      <w:proofErr w:type="spellStart"/>
      <w:r>
        <w:t>Active</w:t>
      </w:r>
      <w:proofErr w:type="spellEnd"/>
      <w:r>
        <w:t xml:space="preserve"> </w:t>
      </w:r>
      <w:proofErr w:type="spellStart"/>
      <w:proofErr w:type="gramStart"/>
      <w:r>
        <w:t>Directory</w:t>
      </w:r>
      <w:proofErr w:type="spellEnd"/>
      <w:proofErr w:type="gramEnd"/>
      <w:r>
        <w:t xml:space="preserve">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proofErr w:type="gramStart"/>
      <w:r w:rsidR="00610763" w:rsidRPr="00610763">
        <w:t>:</w:t>
      </w:r>
      <w:r w:rsidR="00610763">
        <w:t>М</w:t>
      </w:r>
      <w:proofErr w:type="gramEnd"/>
      <w:r w:rsidR="00610763">
        <w:t>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Pr="00717B6A" w:rsidRDefault="0062717B" w:rsidP="00717B6A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 w:rsidRPr="00717B6A">
        <w:t>можно</w:t>
      </w:r>
      <w:r w:rsidR="00C76620" w:rsidRPr="00717B6A">
        <w:t xml:space="preserve"> использовать </w:t>
      </w:r>
      <w:proofErr w:type="spellStart"/>
      <w:r w:rsidR="00C76620" w:rsidRPr="00717B6A">
        <w:rPr>
          <w:lang w:val="en-US"/>
        </w:rPr>
        <w:t>Ansible</w:t>
      </w:r>
      <w:proofErr w:type="spellEnd"/>
      <w:r w:rsidR="00DB11B1" w:rsidRPr="00717B6A">
        <w:t>.</w:t>
      </w:r>
    </w:p>
    <w:p w:rsidR="007C0F7E" w:rsidRPr="00717B6A" w:rsidRDefault="00DB11B1" w:rsidP="00717B6A">
      <w:r w:rsidRPr="00717B6A">
        <w:t xml:space="preserve">Отталкиваясь от выше поставленных задач можно </w:t>
      </w:r>
      <w:r w:rsidR="00FE1948" w:rsidRPr="00717B6A">
        <w:t>выделить</w:t>
      </w:r>
      <w:r w:rsidRPr="00717B6A">
        <w:t xml:space="preserve"> список необходимого основного </w:t>
      </w:r>
      <w:proofErr w:type="gramStart"/>
      <w:r w:rsidR="007C0F7E" w:rsidRPr="00717B6A">
        <w:t>ПО</w:t>
      </w:r>
      <w:proofErr w:type="gramEnd"/>
      <w:r w:rsidR="007C0F7E" w:rsidRPr="00717B6A">
        <w:t xml:space="preserve"> для серверов:</w:t>
      </w:r>
    </w:p>
    <w:p w:rsidR="007C0F7E" w:rsidRPr="00717B6A" w:rsidRDefault="007C0F7E" w:rsidP="00717B6A">
      <w:proofErr w:type="spellStart"/>
      <w:r w:rsidRPr="00717B6A">
        <w:t>Windows</w:t>
      </w:r>
      <w:proofErr w:type="spellEnd"/>
      <w:r w:rsidRPr="00717B6A">
        <w:t>-серверы: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proofErr w:type="spellStart"/>
      <w:r w:rsidRPr="00717B6A">
        <w:t>Active</w:t>
      </w:r>
      <w:proofErr w:type="spellEnd"/>
      <w:r w:rsidRPr="00717B6A">
        <w:t xml:space="preserve"> </w:t>
      </w:r>
      <w:proofErr w:type="spellStart"/>
      <w:r w:rsidRPr="00717B6A">
        <w:t>Directory</w:t>
      </w:r>
      <w:proofErr w:type="spellEnd"/>
      <w:r w:rsidRPr="00717B6A">
        <w:t xml:space="preserve"> - </w:t>
      </w:r>
      <w:r w:rsidR="00A9664B" w:rsidRPr="00717B6A">
        <w:t>Ц</w:t>
      </w:r>
      <w:r w:rsidR="00E675E1">
        <w:t>ентрализованная аутентификация</w:t>
      </w:r>
      <w:r w:rsidR="00E675E1">
        <w:rPr>
          <w:lang w:val="en-US"/>
        </w:rPr>
        <w:t>;</w:t>
      </w:r>
    </w:p>
    <w:p w:rsidR="007C0F7E" w:rsidRPr="00717B6A" w:rsidRDefault="00A9664B" w:rsidP="00E675E1">
      <w:pPr>
        <w:pStyle w:val="ab"/>
        <w:numPr>
          <w:ilvl w:val="0"/>
          <w:numId w:val="4"/>
        </w:numPr>
      </w:pPr>
      <w:proofErr w:type="spellStart"/>
      <w:r w:rsidRPr="00717B6A">
        <w:t>Microsoft</w:t>
      </w:r>
      <w:proofErr w:type="spellEnd"/>
      <w:r w:rsidRPr="00717B6A">
        <w:t xml:space="preserve"> SQL </w:t>
      </w:r>
      <w:proofErr w:type="spellStart"/>
      <w:r w:rsidRPr="00717B6A">
        <w:t>Server</w:t>
      </w:r>
      <w:proofErr w:type="spellEnd"/>
      <w:r w:rsidRPr="00717B6A">
        <w:t>- Б</w:t>
      </w:r>
      <w:r w:rsidR="00E675E1">
        <w:t>азы данных медицинских систем</w:t>
      </w:r>
      <w:r w:rsidR="00E675E1" w:rsidRPr="00E675E1">
        <w:t>;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proofErr w:type="spellStart"/>
      <w:r w:rsidRPr="00717B6A">
        <w:t>PowerShell</w:t>
      </w:r>
      <w:proofErr w:type="spellEnd"/>
      <w:r w:rsidRPr="00717B6A">
        <w:t xml:space="preserve"> - </w:t>
      </w:r>
      <w:r w:rsidR="00A9664B" w:rsidRPr="00717B6A">
        <w:t>А</w:t>
      </w:r>
      <w:r w:rsidR="00E675E1">
        <w:t>втоматизация задач</w:t>
      </w:r>
      <w:r w:rsidR="00E675E1">
        <w:rPr>
          <w:lang w:val="en-US"/>
        </w:rPr>
        <w:t>;</w:t>
      </w:r>
    </w:p>
    <w:p w:rsidR="007C0F7E" w:rsidRPr="00717B6A" w:rsidRDefault="007C0F7E" w:rsidP="00E675E1">
      <w:pPr>
        <w:pStyle w:val="ab"/>
        <w:numPr>
          <w:ilvl w:val="0"/>
          <w:numId w:val="4"/>
        </w:numPr>
      </w:pPr>
      <w:r w:rsidRPr="00717B6A">
        <w:rPr>
          <w:lang w:val="en-US"/>
        </w:rPr>
        <w:t>FSRM</w:t>
      </w:r>
      <w:r w:rsidRPr="00717B6A">
        <w:t xml:space="preserve"> – </w:t>
      </w:r>
      <w:r w:rsidR="00A9664B" w:rsidRPr="00717B6A">
        <w:t>Д</w:t>
      </w:r>
      <w:r w:rsidRPr="00717B6A">
        <w:t>ля общего доступа</w:t>
      </w:r>
      <w:r w:rsidR="00E675E1">
        <w:rPr>
          <w:lang w:val="en-US"/>
        </w:rPr>
        <w:t>.</w:t>
      </w:r>
    </w:p>
    <w:p w:rsidR="007C0F7E" w:rsidRPr="00717B6A" w:rsidRDefault="007C0F7E" w:rsidP="00717B6A">
      <w:proofErr w:type="spellStart"/>
      <w:r w:rsidRPr="00717B6A">
        <w:t>Linux</w:t>
      </w:r>
      <w:proofErr w:type="spellEnd"/>
      <w:r w:rsidRPr="00717B6A">
        <w:t>-серверы:</w:t>
      </w:r>
    </w:p>
    <w:p w:rsidR="007C0F7E" w:rsidRPr="00717B6A" w:rsidRDefault="00DB11B1" w:rsidP="00E675E1">
      <w:pPr>
        <w:pStyle w:val="ab"/>
        <w:numPr>
          <w:ilvl w:val="0"/>
          <w:numId w:val="3"/>
        </w:numPr>
      </w:pPr>
      <w:proofErr w:type="spellStart"/>
      <w:r w:rsidRPr="00717B6A">
        <w:rPr>
          <w:lang w:val="en-US"/>
        </w:rPr>
        <w:t>Nginx</w:t>
      </w:r>
      <w:proofErr w:type="spellEnd"/>
      <w:r w:rsidRPr="00717B6A">
        <w:t xml:space="preserve"> - </w:t>
      </w:r>
      <w:r w:rsidR="00A9664B" w:rsidRPr="00717B6A">
        <w:t>В</w:t>
      </w:r>
      <w:r w:rsidRPr="00717B6A">
        <w:t>еб сервер</w:t>
      </w:r>
      <w:r w:rsidR="00E675E1">
        <w:rPr>
          <w:lang w:val="en-US"/>
        </w:rPr>
        <w:t>;</w:t>
      </w:r>
    </w:p>
    <w:p w:rsidR="007C0F7E" w:rsidRPr="00717B6A" w:rsidRDefault="007C0F7E" w:rsidP="00E675E1">
      <w:pPr>
        <w:pStyle w:val="ab"/>
        <w:numPr>
          <w:ilvl w:val="0"/>
          <w:numId w:val="3"/>
        </w:numPr>
      </w:pPr>
      <w:r w:rsidRPr="00717B6A">
        <w:rPr>
          <w:lang w:val="en-US"/>
        </w:rPr>
        <w:lastRenderedPageBreak/>
        <w:t>MySQL</w:t>
      </w:r>
      <w:r w:rsidRPr="00717B6A">
        <w:t xml:space="preserve"> – </w:t>
      </w:r>
      <w:r w:rsidR="00A9664B" w:rsidRPr="00717B6A">
        <w:t>Б</w:t>
      </w:r>
      <w:r w:rsidR="00DB11B1" w:rsidRPr="00717B6A">
        <w:t>аза</w:t>
      </w:r>
      <w:r w:rsidRPr="00717B6A">
        <w:t xml:space="preserve"> данных для веб-сервера</w:t>
      </w:r>
      <w:r w:rsidR="00E675E1" w:rsidRPr="00E675E1">
        <w:t>;</w:t>
      </w:r>
    </w:p>
    <w:p w:rsidR="007C0F7E" w:rsidRPr="0070572F" w:rsidRDefault="007C0F7E" w:rsidP="00E675E1">
      <w:pPr>
        <w:pStyle w:val="ab"/>
        <w:numPr>
          <w:ilvl w:val="0"/>
          <w:numId w:val="3"/>
        </w:numPr>
      </w:pPr>
      <w:proofErr w:type="spellStart"/>
      <w:r w:rsidRPr="00717B6A">
        <w:rPr>
          <w:lang w:val="en-US"/>
        </w:rPr>
        <w:t>WordPress</w:t>
      </w:r>
      <w:proofErr w:type="spellEnd"/>
      <w:r w:rsidRPr="007C0F7E">
        <w:t xml:space="preserve"> – </w:t>
      </w:r>
      <w:r>
        <w:t>Управление содержимым сайта</w:t>
      </w:r>
      <w:r w:rsidR="00E675E1">
        <w:rPr>
          <w:lang w:val="en-US"/>
        </w:rPr>
        <w:t>;</w:t>
      </w:r>
    </w:p>
    <w:p w:rsidR="007C0F7E" w:rsidRDefault="007C0F7E" w:rsidP="00E675E1">
      <w:pPr>
        <w:pStyle w:val="ab"/>
        <w:numPr>
          <w:ilvl w:val="0"/>
          <w:numId w:val="3"/>
        </w:numPr>
      </w:pPr>
      <w:proofErr w:type="spellStart"/>
      <w:r>
        <w:t>Ansible</w:t>
      </w:r>
      <w:proofErr w:type="spellEnd"/>
      <w:r>
        <w:t xml:space="preserve"> - </w:t>
      </w:r>
      <w:r w:rsidR="00A9664B">
        <w:t>У</w:t>
      </w:r>
      <w:r w:rsidR="00DB11B1">
        <w:t>правление конфигурациями</w:t>
      </w:r>
      <w:r w:rsidR="00E675E1">
        <w:t>;</w:t>
      </w:r>
    </w:p>
    <w:p w:rsidR="007C0F7E" w:rsidRDefault="007C0F7E" w:rsidP="00E675E1">
      <w:pPr>
        <w:pStyle w:val="ab"/>
        <w:numPr>
          <w:ilvl w:val="0"/>
          <w:numId w:val="3"/>
        </w:numPr>
      </w:pPr>
      <w:proofErr w:type="spellStart"/>
      <w:r w:rsidRPr="00717B6A">
        <w:rPr>
          <w:lang w:val="en-US"/>
        </w:rPr>
        <w:t>Zabbix</w:t>
      </w:r>
      <w:proofErr w:type="spellEnd"/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  <w:r w:rsidR="00E675E1">
        <w:rPr>
          <w:lang w:val="en-US"/>
        </w:rPr>
        <w:t>;</w:t>
      </w:r>
    </w:p>
    <w:p w:rsidR="00891A43" w:rsidRPr="0058323F" w:rsidRDefault="00891A43" w:rsidP="00E675E1">
      <w:pPr>
        <w:pStyle w:val="ab"/>
        <w:numPr>
          <w:ilvl w:val="0"/>
          <w:numId w:val="3"/>
        </w:numPr>
      </w:pPr>
      <w:proofErr w:type="spellStart"/>
      <w:proofErr w:type="gramStart"/>
      <w:r w:rsidRPr="00717B6A">
        <w:rPr>
          <w:lang w:val="en-US"/>
        </w:rPr>
        <w:t>rSync</w:t>
      </w:r>
      <w:proofErr w:type="spellEnd"/>
      <w:proofErr w:type="gramEnd"/>
      <w:r w:rsidRPr="00717B6A">
        <w:rPr>
          <w:lang w:val="en-US"/>
        </w:rPr>
        <w:t xml:space="preserve"> </w:t>
      </w:r>
      <w:r>
        <w:t>– Резервное копировани</w:t>
      </w:r>
      <w:r w:rsidR="00E675E1">
        <w:t>е</w:t>
      </w:r>
      <w:r w:rsidR="00E675E1">
        <w:rPr>
          <w:lang w:val="en-US"/>
        </w:rPr>
        <w:t>.</w:t>
      </w:r>
    </w:p>
    <w:p w:rsidR="0058323F" w:rsidRPr="0058323F" w:rsidRDefault="0058323F" w:rsidP="0058323F">
      <w:r>
        <w:t xml:space="preserve">В таблице ниже </w:t>
      </w:r>
      <w:proofErr w:type="gramStart"/>
      <w:r>
        <w:t>представлены</w:t>
      </w:r>
      <w:proofErr w:type="gramEnd"/>
      <w:r>
        <w:t xml:space="preserve"> сервера с</w:t>
      </w:r>
      <w:r w:rsidR="001D5460">
        <w:t xml:space="preserve"> программным обеспечением</w:t>
      </w:r>
      <w:r>
        <w:t>.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r w:rsidR="00A10F01">
        <w:fldChar w:fldCharType="begin"/>
      </w:r>
      <w:r w:rsidR="00A10F01">
        <w:instrText xml:space="preserve"> SEQ Таблица \* ARABIC </w:instrText>
      </w:r>
      <w:r w:rsidR="00A10F01">
        <w:fldChar w:fldCharType="separate"/>
      </w:r>
      <w:r w:rsidR="00A10F01">
        <w:rPr>
          <w:noProof/>
        </w:rPr>
        <w:t>1</w:t>
      </w:r>
      <w:r w:rsidR="00A10F01">
        <w:rPr>
          <w:noProof/>
        </w:rPr>
        <w:fldChar w:fldCharType="end"/>
      </w:r>
      <w:r>
        <w:t xml:space="preserve"> – Серверы</w:t>
      </w:r>
      <w:r w:rsidR="00743F3F">
        <w:t xml:space="preserve"> и </w:t>
      </w:r>
      <w:r>
        <w:t xml:space="preserve">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1D5460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ginx</w:t>
            </w:r>
            <w:proofErr w:type="spellEnd"/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WordPress</w:t>
            </w:r>
            <w:proofErr w:type="spellEnd"/>
            <w:r>
              <w:rPr>
                <w:lang w:val="en-US"/>
              </w:rPr>
              <w:t xml:space="preserve"> + </w:t>
            </w:r>
            <w:proofErr w:type="spellStart"/>
            <w:r>
              <w:rPr>
                <w:lang w:val="en-US"/>
              </w:rPr>
              <w:t>MySql</w:t>
            </w:r>
            <w:proofErr w:type="spellEnd"/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891A43" w:rsidRDefault="00891A43" w:rsidP="005F3339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Sync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MySQLdump</w:t>
            </w:r>
            <w:proofErr w:type="spellEnd"/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3F6C88" w:rsidP="003F6C88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rPr>
                <w:lang w:val="en-US"/>
              </w:rPr>
              <w:t xml:space="preserve"> </w:t>
            </w:r>
          </w:p>
        </w:tc>
      </w:tr>
    </w:tbl>
    <w:p w:rsidR="005F3339" w:rsidRDefault="005F3339" w:rsidP="00A10F01">
      <w:pPr>
        <w:pStyle w:val="2"/>
      </w:pPr>
    </w:p>
    <w:p w:rsidR="00CD42B8" w:rsidRPr="00A10F01" w:rsidRDefault="00CD42B8" w:rsidP="00E675E1">
      <w:pPr>
        <w:pStyle w:val="2"/>
        <w:numPr>
          <w:ilvl w:val="1"/>
          <w:numId w:val="6"/>
        </w:numPr>
      </w:pPr>
      <w:bookmarkStart w:id="48" w:name="_Toc198975111"/>
      <w:r w:rsidRPr="00A10F01">
        <w:t>Отказоустойчивость и резервное копирование</w:t>
      </w:r>
      <w:bookmarkEnd w:id="48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</w:t>
      </w:r>
      <w:proofErr w:type="spellStart"/>
      <w:r w:rsidRPr="00C504DF">
        <w:t>зеркалирование</w:t>
      </w:r>
      <w:proofErr w:type="spellEnd"/>
      <w:r w:rsidRPr="00C504DF">
        <w:t xml:space="preserve">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</w:t>
      </w:r>
      <w:proofErr w:type="spellStart"/>
      <w:r w:rsidRPr="00C504DF">
        <w:t>зеркалирование</w:t>
      </w:r>
      <w:proofErr w:type="spellEnd"/>
      <w:r w:rsidRPr="00C504DF">
        <w:t xml:space="preserve">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</w:t>
      </w:r>
      <w:proofErr w:type="spellStart"/>
      <w:r>
        <w:t>MySQL</w:t>
      </w:r>
      <w:proofErr w:type="spellEnd"/>
      <w:r>
        <w:t xml:space="preserve">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</w:t>
      </w:r>
      <w:r>
        <w:lastRenderedPageBreak/>
        <w:t xml:space="preserve">балансировкой нагрузки с помощью </w:t>
      </w:r>
      <w:proofErr w:type="spellStart"/>
      <w:r>
        <w:t>Keepalived</w:t>
      </w:r>
      <w:proofErr w:type="spellEnd"/>
      <w:r>
        <w:t xml:space="preserve"> и </w:t>
      </w:r>
      <w:proofErr w:type="spellStart"/>
      <w:r>
        <w:t>Nginx</w:t>
      </w:r>
      <w:proofErr w:type="spellEnd"/>
      <w:r>
        <w:t xml:space="preserve">. Это обеспечит доступность веб-сайта даже при отказе одного из серверов. </w:t>
      </w:r>
    </w:p>
    <w:p w:rsidR="00CF281D" w:rsidRDefault="00CF281D" w:rsidP="00CF281D">
      <w:r>
        <w:t>Резервное копирование наст</w:t>
      </w:r>
      <w:r w:rsidR="00891A43">
        <w:t>раивается с использованием таким инструментом</w:t>
      </w:r>
      <w:r>
        <w:t xml:space="preserve">, как </w:t>
      </w:r>
      <w:proofErr w:type="spellStart"/>
      <w:r w:rsidR="00D22B78">
        <w:rPr>
          <w:lang w:val="en-US"/>
        </w:rPr>
        <w:t>rSync</w:t>
      </w:r>
      <w:proofErr w:type="spellEnd"/>
      <w:r w:rsidR="00D22B78" w:rsidRPr="00D22B78">
        <w:t>.</w:t>
      </w:r>
      <w:r>
        <w:t xml:space="preserve"> </w:t>
      </w:r>
      <w:r w:rsidR="00891A43">
        <w:t>К</w:t>
      </w:r>
      <w:r>
        <w:t xml:space="preserve">опии должны храниться на выделенных серверах хранения, защищённых шифрованием и изоляцией от основной сети. </w:t>
      </w:r>
    </w:p>
    <w:p w:rsidR="00A773F1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743F3F" w:rsidRPr="00CF281D" w:rsidRDefault="00743F3F" w:rsidP="00CF281D"/>
    <w:p w:rsidR="00FE74AE" w:rsidRPr="00A10F01" w:rsidRDefault="00FE74AE" w:rsidP="00E675E1">
      <w:pPr>
        <w:pStyle w:val="2"/>
        <w:numPr>
          <w:ilvl w:val="1"/>
          <w:numId w:val="6"/>
        </w:numPr>
      </w:pPr>
      <w:bookmarkStart w:id="49" w:name="_Toc198975112"/>
      <w:r w:rsidRPr="00A10F01">
        <w:t>Администрирование пользователей и данных</w:t>
      </w:r>
      <w:bookmarkEnd w:id="49"/>
    </w:p>
    <w:p w:rsidR="007442C2" w:rsidRPr="00A10F01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</w:t>
      </w:r>
      <w:r w:rsidR="00A10F01">
        <w:t xml:space="preserve"> управлении доступом к ресурсам.</w:t>
      </w:r>
      <w:r w:rsidR="0058323F">
        <w:t xml:space="preserve"> Пример структуры в таблице 2.</w:t>
      </w:r>
    </w:p>
    <w:p w:rsidR="00A10F01" w:rsidRDefault="00A10F01" w:rsidP="00A10F01">
      <w:pPr>
        <w:pStyle w:val="af"/>
        <w:keepNext/>
        <w:jc w:val="lef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="0058323F">
        <w:t xml:space="preserve"> - Структура</w:t>
      </w:r>
      <w:r>
        <w:t xml:space="preserve"> </w:t>
      </w:r>
      <w:r w:rsidRPr="00F22964">
        <w:t>“</w:t>
      </w:r>
      <w:r>
        <w:rPr>
          <w:lang w:val="en-US"/>
        </w:rPr>
        <w:t>med</w:t>
      </w:r>
      <w:r>
        <w:t>.</w:t>
      </w:r>
      <w:proofErr w:type="spellStart"/>
      <w:r>
        <w:t>local</w:t>
      </w:r>
      <w:proofErr w:type="spellEnd"/>
      <w:r w:rsidRPr="00F22964">
        <w:t>”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</w:pPr>
            <w:r>
              <w:t>Подразделение</w:t>
            </w:r>
          </w:p>
        </w:tc>
        <w:tc>
          <w:tcPr>
            <w:tcW w:w="5919" w:type="dxa"/>
          </w:tcPr>
          <w:p w:rsidR="00A10F01" w:rsidRPr="00A10F01" w:rsidRDefault="00A10F01" w:rsidP="00F22964">
            <w:pPr>
              <w:ind w:firstLine="0"/>
            </w:pPr>
            <w:r>
              <w:t>Группы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t>Администрация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>"</w:t>
            </w:r>
            <w:r w:rsidRPr="00A10F01">
              <w:rPr>
                <w:lang w:val="en-US"/>
              </w:rPr>
              <w:t>IT</w:t>
            </w:r>
            <w:r w:rsidRPr="00A10F01">
              <w:t xml:space="preserve">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Бухгалтерия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Отдел Кадров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Медицинские сотрудники 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Врачи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Медсестры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Фармацевты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Лаборанты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Интерны и студенты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t>Медицинские отделения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Кардиолог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Хирург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Педиатрия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lastRenderedPageBreak/>
              <w:t xml:space="preserve">"Терапевтическое отделение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Травматологический пункт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  <w:rPr>
                <w:lang w:val="en-US"/>
              </w:rPr>
            </w:pPr>
            <w:r w:rsidRPr="00A10F01">
              <w:lastRenderedPageBreak/>
              <w:t>Сотрудники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Тех поддержка" </w:t>
            </w:r>
          </w:p>
          <w:p w:rsidR="00A10F01" w:rsidRPr="00A10F01" w:rsidRDefault="00A10F01" w:rsidP="00A10F01">
            <w:pPr>
              <w:ind w:firstLine="0"/>
            </w:pPr>
            <w:r w:rsidRPr="00A10F01">
              <w:t xml:space="preserve">"Регистрация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Обслуживающий персонал" </w:t>
            </w:r>
          </w:p>
        </w:tc>
      </w:tr>
      <w:tr w:rsidR="00A10F01" w:rsidRPr="00A10F01" w:rsidTr="00A10F01">
        <w:tc>
          <w:tcPr>
            <w:tcW w:w="3652" w:type="dxa"/>
          </w:tcPr>
          <w:p w:rsidR="00A10F01" w:rsidRPr="00A10F01" w:rsidRDefault="00A10F01" w:rsidP="00F22964">
            <w:pPr>
              <w:ind w:firstLine="0"/>
            </w:pPr>
            <w:r w:rsidRPr="00A10F01">
              <w:t>Компьютеры</w:t>
            </w:r>
          </w:p>
        </w:tc>
        <w:tc>
          <w:tcPr>
            <w:tcW w:w="5919" w:type="dxa"/>
          </w:tcPr>
          <w:p w:rsidR="00A10F01" w:rsidRPr="00A10F01" w:rsidRDefault="00A10F01" w:rsidP="00A10F01">
            <w:pPr>
              <w:ind w:firstLine="0"/>
            </w:pPr>
            <w:r w:rsidRPr="00A10F01">
              <w:t xml:space="preserve">"Серверы" </w:t>
            </w:r>
          </w:p>
          <w:p w:rsidR="00A10F01" w:rsidRPr="00A10F01" w:rsidRDefault="00A10F01" w:rsidP="00F22964">
            <w:pPr>
              <w:ind w:firstLine="0"/>
            </w:pPr>
            <w:r w:rsidRPr="00A10F01">
              <w:t xml:space="preserve">"Рабочие станции" </w:t>
            </w:r>
          </w:p>
        </w:tc>
      </w:tr>
    </w:tbl>
    <w:p w:rsidR="00A10F01" w:rsidRPr="00A10F01" w:rsidRDefault="00A10F01" w:rsidP="00F22964"/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  <w:r w:rsidR="0058323F">
        <w:t xml:space="preserve"> В Таблице 3 представлены примеры будущих политик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r w:rsidR="00A10F01">
        <w:fldChar w:fldCharType="begin"/>
      </w:r>
      <w:r w:rsidR="00A10F01">
        <w:instrText xml:space="preserve"> SEQ Таблица \* ARABIC </w:instrText>
      </w:r>
      <w:r w:rsidR="00A10F01">
        <w:fldChar w:fldCharType="separate"/>
      </w:r>
      <w:r w:rsidR="00A10F01">
        <w:rPr>
          <w:noProof/>
        </w:rPr>
        <w:t>3</w:t>
      </w:r>
      <w:r w:rsidR="00A10F01">
        <w:rPr>
          <w:noProof/>
        </w:rPr>
        <w:fldChar w:fldCharType="end"/>
      </w:r>
      <w:r>
        <w:t xml:space="preserve"> –</w:t>
      </w:r>
      <w:r w:rsidR="0058323F">
        <w:t xml:space="preserve"> Г</w:t>
      </w:r>
      <w:r>
        <w:t>рупповы</w:t>
      </w:r>
      <w:r w:rsidR="0058323F">
        <w:t>е</w:t>
      </w:r>
      <w:r>
        <w:t xml:space="preserve"> политик</w:t>
      </w:r>
      <w:r w:rsidR="0058323F">
        <w:t>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58323F" w:rsidRDefault="00F05105" w:rsidP="00C324DE">
            <w:pPr>
              <w:ind w:firstLine="0"/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ный доступ к медицинским данным, </w:t>
            </w:r>
            <w:proofErr w:type="spellStart"/>
            <w:r w:rsidRPr="001207BD">
              <w:t>журналирование</w:t>
            </w:r>
            <w:proofErr w:type="spellEnd"/>
            <w:r w:rsidRPr="001207BD">
              <w:t xml:space="preserve">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</w:t>
            </w:r>
            <w:r w:rsidRPr="001207BD">
              <w:lastRenderedPageBreak/>
              <w:t>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USB-устройств, экранирование экрана через 5 минут 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Доступ к сети только в рабочие часы, ограничение установки </w:t>
            </w:r>
            <w:proofErr w:type="gramStart"/>
            <w:r w:rsidRPr="001207BD">
              <w:t>ПО</w:t>
            </w:r>
            <w:proofErr w:type="gramEnd"/>
            <w:r w:rsidRPr="001207BD">
              <w:t>.</w:t>
            </w:r>
          </w:p>
        </w:tc>
      </w:tr>
    </w:tbl>
    <w:p w:rsidR="007442C2" w:rsidRDefault="007442C2" w:rsidP="00F25235">
      <w:pPr>
        <w:ind w:firstLine="0"/>
      </w:pPr>
    </w:p>
    <w:p w:rsidR="00CD42B8" w:rsidRDefault="00BF6B2B" w:rsidP="00E675E1">
      <w:pPr>
        <w:pStyle w:val="2"/>
        <w:numPr>
          <w:ilvl w:val="1"/>
          <w:numId w:val="6"/>
        </w:numPr>
      </w:pPr>
      <w:bookmarkStart w:id="50" w:name="_Toc198975113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50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</w:t>
      </w:r>
      <w:proofErr w:type="gramStart"/>
      <w:r>
        <w:t>который</w:t>
      </w:r>
      <w:proofErr w:type="gramEnd"/>
      <w:r>
        <w:t xml:space="preserve">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proofErr w:type="gramStart"/>
      <w:r w:rsidR="001157B2">
        <w:t>многофакторную</w:t>
      </w:r>
      <w:proofErr w:type="gramEnd"/>
      <w:r w:rsidR="001157B2">
        <w:t xml:space="preserve">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</w:t>
      </w:r>
      <w:proofErr w:type="spellStart"/>
      <w:r>
        <w:t>Kerberos</w:t>
      </w:r>
      <w:proofErr w:type="spellEnd"/>
      <w:r>
        <w:t xml:space="preserve"> д</w:t>
      </w:r>
      <w:r w:rsidR="00C504DF">
        <w:t>ля аутентификации пользователей.</w:t>
      </w:r>
    </w:p>
    <w:p w:rsidR="001157B2" w:rsidRDefault="001157B2" w:rsidP="00BF6B2B">
      <w:r>
        <w:t xml:space="preserve">Для защиты данных на серверах </w:t>
      </w:r>
      <w:proofErr w:type="spellStart"/>
      <w:r>
        <w:t>Windows</w:t>
      </w:r>
      <w:proofErr w:type="spellEnd"/>
      <w:r>
        <w:t xml:space="preserve"> исполь</w:t>
      </w:r>
      <w:r w:rsidR="00BF6B2B">
        <w:t>зовать</w:t>
      </w:r>
      <w:r>
        <w:t xml:space="preserve"> шифрование файлов и папок с помощью </w:t>
      </w:r>
      <w:proofErr w:type="spellStart"/>
      <w:r>
        <w:t>Encrypting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(EFS) и шифрование дисков с помощью </w:t>
      </w:r>
      <w:proofErr w:type="spellStart"/>
      <w:r>
        <w:t>BitLocker</w:t>
      </w:r>
      <w:proofErr w:type="spellEnd"/>
      <w:r>
        <w:t xml:space="preserve">. Для серверов </w:t>
      </w:r>
      <w:proofErr w:type="spellStart"/>
      <w:r>
        <w:t>Linux</w:t>
      </w:r>
      <w:proofErr w:type="spellEnd"/>
      <w:r>
        <w:t xml:space="preserve"> рекомендуется </w:t>
      </w:r>
      <w:r>
        <w:lastRenderedPageBreak/>
        <w:t xml:space="preserve">использовать шифрование на уровне файловой системы с использованием LUKS. </w:t>
      </w:r>
    </w:p>
    <w:p w:rsidR="001157B2" w:rsidRDefault="001157B2" w:rsidP="00BF6B2B">
      <w:r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irewall</w:t>
      </w:r>
      <w:proofErr w:type="spellEnd"/>
      <w:r>
        <w:t xml:space="preserve"> для серверов </w:t>
      </w:r>
      <w:proofErr w:type="spellStart"/>
      <w:r>
        <w:t>Windows</w:t>
      </w:r>
      <w:proofErr w:type="spellEnd"/>
      <w:r>
        <w:t xml:space="preserve"> и </w:t>
      </w:r>
      <w:proofErr w:type="spellStart"/>
      <w:r>
        <w:t>iptables</w:t>
      </w:r>
      <w:proofErr w:type="spellEnd"/>
      <w:r>
        <w:t>/</w:t>
      </w:r>
      <w:proofErr w:type="spellStart"/>
      <w:r>
        <w:t>nftables</w:t>
      </w:r>
      <w:proofErr w:type="spellEnd"/>
      <w:r>
        <w:t xml:space="preserve"> для серверов </w:t>
      </w:r>
      <w:proofErr w:type="spellStart"/>
      <w:r>
        <w:t>Linux</w:t>
      </w:r>
      <w:proofErr w:type="spellEnd"/>
      <w:r>
        <w:t>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</w:t>
      </w:r>
      <w:proofErr w:type="gramStart"/>
      <w:r>
        <w:t>контроля за</w:t>
      </w:r>
      <w:proofErr w:type="gramEnd"/>
      <w:r>
        <w:t xml:space="preserve">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proofErr w:type="spellStart"/>
      <w:r w:rsidR="00C504DF">
        <w:rPr>
          <w:lang w:val="en-US"/>
        </w:rPr>
        <w:t>zabbix</w:t>
      </w:r>
      <w:proofErr w:type="spellEnd"/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 xml:space="preserve">й файлов в </w:t>
      </w:r>
      <w:proofErr w:type="spellStart"/>
      <w:r w:rsidR="00C504DF">
        <w:t>Active</w:t>
      </w:r>
      <w:proofErr w:type="spellEnd"/>
      <w:r w:rsidR="00C504DF">
        <w:t xml:space="preserve"> </w:t>
      </w:r>
      <w:proofErr w:type="spellStart"/>
      <w:r w:rsidR="00C504DF">
        <w:t>Directory</w:t>
      </w:r>
      <w:proofErr w:type="spellEnd"/>
      <w:r w:rsidR="00C504DF">
        <w:t>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</w:t>
      </w:r>
      <w:proofErr w:type="spellStart"/>
      <w:r>
        <w:t>Let's</w:t>
      </w:r>
      <w:proofErr w:type="spellEnd"/>
      <w:r>
        <w:t xml:space="preserve"> </w:t>
      </w:r>
      <w:proofErr w:type="spellStart"/>
      <w:r>
        <w:t>Encrypt</w:t>
      </w:r>
      <w:proofErr w:type="spellEnd"/>
      <w:r>
        <w:t xml:space="preserve">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675E1">
      <w:pPr>
        <w:pStyle w:val="1"/>
        <w:numPr>
          <w:ilvl w:val="0"/>
          <w:numId w:val="6"/>
        </w:numPr>
      </w:pPr>
      <w:bookmarkStart w:id="51" w:name="_Toc198975114"/>
      <w:r>
        <w:lastRenderedPageBreak/>
        <w:t>Аналитическая часть</w:t>
      </w:r>
      <w:bookmarkEnd w:id="51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proofErr w:type="spellStart"/>
      <w:r>
        <w:rPr>
          <w:lang w:val="en-US"/>
        </w:rPr>
        <w:t>ProxMox</w:t>
      </w:r>
      <w:proofErr w:type="spellEnd"/>
      <w:r w:rsidRPr="00123E7B">
        <w:t>,</w:t>
      </w:r>
      <w:r>
        <w:t xml:space="preserve"> адреса статичны и прописаны в маршрутизаторе</w:t>
      </w:r>
      <w:r w:rsidR="0058323F">
        <w:t xml:space="preserve"> (Рисунок 1)</w:t>
      </w:r>
      <w:r>
        <w:t>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11C274CD" wp14:editId="6C07909F">
            <wp:simplePos x="0" y="0"/>
            <wp:positionH relativeFrom="column">
              <wp:posOffset>3066090</wp:posOffset>
            </wp:positionH>
            <wp:positionV relativeFrom="paragraph">
              <wp:posOffset>475615</wp:posOffset>
            </wp:positionV>
            <wp:extent cx="3006065" cy="1796902"/>
            <wp:effectExtent l="0" t="0" r="4445" b="0"/>
            <wp:wrapTight wrapText="bothSides">
              <wp:wrapPolygon edited="0">
                <wp:start x="0" y="0"/>
                <wp:lineTo x="0" y="21302"/>
                <wp:lineTo x="21495" y="21302"/>
                <wp:lineTo x="21495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65" cy="17969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79440DC8" wp14:editId="42D1B2C2">
            <wp:extent cx="2653554" cy="27857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2019" cy="2794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1</w:t>
      </w:r>
      <w:r w:rsidR="00A10F01">
        <w:rPr>
          <w:noProof/>
        </w:rPr>
        <w:fldChar w:fldCharType="end"/>
      </w:r>
      <w:r w:rsidR="00123E7B">
        <w:t xml:space="preserve"> – Сервера в </w:t>
      </w:r>
      <w:proofErr w:type="spellStart"/>
      <w:r w:rsidR="00123E7B">
        <w:rPr>
          <w:lang w:val="en-US"/>
        </w:rPr>
        <w:t>ProxMox</w:t>
      </w:r>
      <w:proofErr w:type="spellEnd"/>
      <w:r w:rsidR="00123E7B">
        <w:t xml:space="preserve"> и Адреса</w:t>
      </w:r>
    </w:p>
    <w:p w:rsidR="0039668F" w:rsidRPr="004E1AEA" w:rsidRDefault="00123E7B" w:rsidP="00E675E1">
      <w:pPr>
        <w:pStyle w:val="2"/>
        <w:numPr>
          <w:ilvl w:val="1"/>
          <w:numId w:val="6"/>
        </w:numPr>
      </w:pPr>
      <w:bookmarkStart w:id="52" w:name="_Toc198975115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2"/>
    </w:p>
    <w:p w:rsidR="00123E7B" w:rsidRPr="001D5460" w:rsidRDefault="00123E7B" w:rsidP="00123E7B">
      <w:r>
        <w:t>Сн</w:t>
      </w:r>
      <w:r w:rsidR="00891A43">
        <w:t>ачала настраивается первый сервер.</w:t>
      </w:r>
      <w:r w:rsidR="001D5460">
        <w:t xml:space="preserve"> Настройка происходит через </w:t>
      </w:r>
      <w:r w:rsidR="001D5460">
        <w:rPr>
          <w:lang w:val="en-US"/>
        </w:rPr>
        <w:t>Remote</w:t>
      </w:r>
      <w:r w:rsidR="001D5460" w:rsidRPr="001D5460">
        <w:t xml:space="preserve"> </w:t>
      </w:r>
      <w:r w:rsidR="001D5460">
        <w:rPr>
          <w:lang w:val="en-US"/>
        </w:rPr>
        <w:t>Desktop</w:t>
      </w:r>
      <w:r w:rsidR="001D5460" w:rsidRPr="001D5460">
        <w:t xml:space="preserve"> </w:t>
      </w:r>
      <w:r w:rsidR="001D5460">
        <w:rPr>
          <w:lang w:val="en-US"/>
        </w:rPr>
        <w:t>Protocol</w:t>
      </w:r>
      <w:r w:rsidR="001D5460" w:rsidRPr="001D5460">
        <w:t>(</w:t>
      </w:r>
      <w:r w:rsidR="001D5460">
        <w:t>рисунок 2).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1C3951F" wp14:editId="473C752B">
            <wp:extent cx="5982428" cy="3274828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96120" cy="328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2</w:t>
      </w:r>
      <w:r w:rsidR="00A10F01">
        <w:rPr>
          <w:noProof/>
        </w:rPr>
        <w:fldChar w:fldCharType="end"/>
      </w:r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58323F" w:rsidRDefault="00891A43" w:rsidP="0038045E">
      <w:r>
        <w:lastRenderedPageBreak/>
        <w:t>Д</w:t>
      </w:r>
      <w:r w:rsidR="0038045E" w:rsidRPr="0038045E">
        <w:t xml:space="preserve">обавляются необходимые компоненты: </w:t>
      </w:r>
      <w:proofErr w:type="gramStart"/>
      <w:r w:rsidR="0038045E" w:rsidRPr="0038045E">
        <w:rPr>
          <w:lang w:val="en-US"/>
        </w:rPr>
        <w:t>ADDS</w:t>
      </w:r>
      <w:proofErr w:type="gramEnd"/>
      <w:r w:rsidR="0038045E" w:rsidRPr="0038045E">
        <w:t xml:space="preserve">, </w:t>
      </w:r>
      <w:r w:rsidR="0038045E" w:rsidRPr="0038045E">
        <w:rPr>
          <w:lang w:val="en-US"/>
        </w:rPr>
        <w:t>DNS</w:t>
      </w:r>
      <w:r w:rsidR="0038045E" w:rsidRPr="0038045E">
        <w:t xml:space="preserve"> и </w:t>
      </w:r>
      <w:r w:rsidR="0038045E" w:rsidRPr="0038045E">
        <w:rPr>
          <w:lang w:val="en-US"/>
        </w:rPr>
        <w:t>DHCP</w:t>
      </w:r>
      <w:r w:rsidR="0038045E" w:rsidRPr="0038045E">
        <w:t xml:space="preserve"> сервера и </w:t>
      </w:r>
      <w:r w:rsidR="0038045E" w:rsidRPr="0038045E">
        <w:rPr>
          <w:lang w:val="en-US"/>
        </w:rPr>
        <w:t>FSRM</w:t>
      </w:r>
      <w:r w:rsidR="0058323F">
        <w:t>, компоненты для установки на рисунке 3.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7567C138" wp14:editId="286C86F1">
            <wp:extent cx="3806220" cy="4102011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29535" cy="412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3</w:t>
      </w:r>
      <w:r w:rsidR="00A10F01">
        <w:rPr>
          <w:noProof/>
        </w:rPr>
        <w:fldChar w:fldCharType="end"/>
      </w:r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6681A04B" wp14:editId="15EF47CC">
            <wp:extent cx="4020634" cy="297711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4584" cy="300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4</w:t>
      </w:r>
      <w:r w:rsidR="00A10F01">
        <w:rPr>
          <w:noProof/>
        </w:rPr>
        <w:fldChar w:fldCharType="end"/>
      </w:r>
      <w:r w:rsidR="00123E7B">
        <w:t xml:space="preserve"> – Создание нового леса</w:t>
      </w:r>
    </w:p>
    <w:p w:rsidR="00516109" w:rsidRPr="00516109" w:rsidRDefault="00516109" w:rsidP="00516109">
      <w:r w:rsidRPr="00516109">
        <w:lastRenderedPageBreak/>
        <w:t>После создания можно авторизоваться</w:t>
      </w:r>
      <w:r w:rsidR="0058323F">
        <w:t>, ниже представлено окно авторизации после перезагрузки.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drawing>
          <wp:inline distT="0" distB="0" distL="0" distR="0" wp14:anchorId="17A21BD4" wp14:editId="411248C4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5</w:t>
      </w:r>
      <w:r w:rsidR="00A10F01">
        <w:rPr>
          <w:noProof/>
        </w:rPr>
        <w:fldChar w:fldCharType="end"/>
      </w:r>
      <w:r w:rsidR="00123E7B">
        <w:t xml:space="preserve"> – Авторизация в домен</w:t>
      </w:r>
    </w:p>
    <w:p w:rsidR="002758F0" w:rsidRPr="00B3595E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="00B3595E" w:rsidRPr="00B3595E">
        <w:t>.</w:t>
      </w:r>
      <w:r w:rsidR="0058323F">
        <w:t xml:space="preserve"> Настройка и проверка сервера на рисунке 6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757E5C3E" wp14:editId="0BA5BCF3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23F" w:rsidRPr="001D5460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6</w:t>
      </w:r>
      <w:r w:rsidR="00A10F01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DNS</w:t>
      </w:r>
    </w:p>
    <w:p w:rsidR="00D12D9B" w:rsidRPr="0058323F" w:rsidRDefault="0058323F" w:rsidP="0058323F">
      <w:pPr>
        <w:spacing w:after="200" w:line="276" w:lineRule="auto"/>
        <w:ind w:firstLine="0"/>
        <w:jc w:val="left"/>
        <w:rPr>
          <w:iCs/>
          <w:szCs w:val="18"/>
        </w:rPr>
      </w:pPr>
      <w:r w:rsidRPr="001D5460">
        <w:br w:type="page"/>
      </w:r>
    </w:p>
    <w:p w:rsidR="00B3595E" w:rsidRPr="00B3595E" w:rsidRDefault="00B3595E" w:rsidP="00B3595E">
      <w:pPr>
        <w:rPr>
          <w:highlight w:val="yellow"/>
        </w:rPr>
      </w:pPr>
      <w:r>
        <w:lastRenderedPageBreak/>
        <w:t xml:space="preserve">Настроенный </w:t>
      </w:r>
      <w:r w:rsidRPr="002758F0">
        <w:t xml:space="preserve">пул адресов в </w:t>
      </w:r>
      <w:r w:rsidRPr="002758F0">
        <w:rPr>
          <w:lang w:val="en-US"/>
        </w:rPr>
        <w:t>DHCP</w:t>
      </w:r>
      <w:r>
        <w:t xml:space="preserve"> на рисунке 7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704E64A8" wp14:editId="0A786B95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7</w:t>
      </w:r>
      <w:r w:rsidR="00A10F01">
        <w:rPr>
          <w:noProof/>
        </w:rPr>
        <w:fldChar w:fldCharType="end"/>
      </w:r>
      <w:r w:rsidR="00123E7B" w:rsidRPr="00513126"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B3595E" w:rsidRPr="00B3595E" w:rsidRDefault="00B3595E" w:rsidP="00B3595E">
      <w:r>
        <w:t xml:space="preserve">Создание пользователей и групп происходит через сценарии </w:t>
      </w:r>
      <w:r>
        <w:rPr>
          <w:lang w:val="en-US"/>
        </w:rPr>
        <w:t>PowerShell</w:t>
      </w:r>
      <w:r w:rsidR="00891A43">
        <w:t xml:space="preserve"> </w:t>
      </w:r>
      <w:r>
        <w:t>(см. Приложения</w:t>
      </w:r>
      <w:r w:rsidR="0087414B">
        <w:t xml:space="preserve"> А</w:t>
      </w:r>
      <w:proofErr w:type="gramStart"/>
      <w:r w:rsidR="0087414B">
        <w:t>,Б</w:t>
      </w:r>
      <w:proofErr w:type="gramEnd"/>
      <w:r w:rsidR="0087414B">
        <w:t xml:space="preserve"> и В</w:t>
      </w:r>
      <w:r>
        <w:t>)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48C3F1FE" wp14:editId="20278653">
            <wp:extent cx="4104168" cy="1994833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36858" cy="2010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8</w:t>
      </w:r>
      <w:r w:rsidR="00A10F01">
        <w:rPr>
          <w:noProof/>
        </w:rPr>
        <w:fldChar w:fldCharType="end"/>
      </w:r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B3595E" w:rsidRPr="00B3595E" w:rsidRDefault="00B3595E" w:rsidP="00B3595E">
      <w:pPr>
        <w:rPr>
          <w:highlight w:val="yellow"/>
        </w:rPr>
      </w:pPr>
      <w:r>
        <w:t xml:space="preserve">Через </w:t>
      </w:r>
      <w:r>
        <w:rPr>
          <w:lang w:val="en-US"/>
        </w:rPr>
        <w:t>FSRM</w:t>
      </w:r>
      <w:r w:rsidRPr="00B3595E">
        <w:t xml:space="preserve"> </w:t>
      </w:r>
      <w:r w:rsidRPr="002758F0">
        <w:t>развёртывается общий доступ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2758EAF5" wp14:editId="193A7373">
            <wp:extent cx="4442888" cy="2493812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74633" cy="251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504D92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9</w:t>
      </w:r>
      <w:r w:rsidR="00A10F01">
        <w:rPr>
          <w:noProof/>
        </w:rPr>
        <w:fldChar w:fldCharType="end"/>
      </w:r>
      <w:r w:rsidR="00123E7B" w:rsidRPr="00504D92">
        <w:t xml:space="preserve"> – </w:t>
      </w:r>
      <w:r w:rsidR="00123E7B">
        <w:t>Общий ресурс</w:t>
      </w:r>
    </w:p>
    <w:p w:rsidR="00B3595E" w:rsidRPr="00504D92" w:rsidRDefault="00B3595E" w:rsidP="00B3595E">
      <w:pPr>
        <w:rPr>
          <w:highlight w:val="yellow"/>
        </w:rPr>
      </w:pPr>
      <w:r>
        <w:lastRenderedPageBreak/>
        <w:t>З</w:t>
      </w:r>
      <w:r w:rsidRPr="002758F0">
        <w:t xml:space="preserve">адаются </w:t>
      </w:r>
      <w:r w:rsidR="00891A43" w:rsidRPr="002758F0">
        <w:t>групповые политики,</w:t>
      </w:r>
      <w:r>
        <w:t xml:space="preserve"> описанные </w:t>
      </w:r>
      <w:r w:rsidR="00891A43">
        <w:t>в теоретической части</w:t>
      </w:r>
      <w:r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726BD053" wp14:editId="2D240048">
            <wp:extent cx="4126242" cy="4008475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56748" cy="40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10</w:t>
      </w:r>
      <w:r w:rsidR="00A10F01">
        <w:rPr>
          <w:noProof/>
        </w:rPr>
        <w:fldChar w:fldCharType="end"/>
      </w:r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  <w:r w:rsidR="0058323F"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92B9502" wp14:editId="7800592C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891A43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A96F52">
        <w:rPr>
          <w:noProof/>
        </w:rPr>
        <w:t>11</w:t>
      </w:r>
      <w:r w:rsidR="00A10F01">
        <w:rPr>
          <w:noProof/>
        </w:rPr>
        <w:fldChar w:fldCharType="end"/>
      </w:r>
      <w:r w:rsidR="00123E7B" w:rsidRPr="00891A43"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Pr="0058323F" w:rsidRDefault="00891A43" w:rsidP="0058323F">
      <w:r>
        <w:lastRenderedPageBreak/>
        <w:t xml:space="preserve">Делается проверка репликации через команду в </w:t>
      </w:r>
      <w:r>
        <w:rPr>
          <w:lang w:val="en-US"/>
        </w:rPr>
        <w:t>PowerShell</w:t>
      </w:r>
      <w:r w:rsidR="0058323F">
        <w:t>, ниже на рисунке показана команда.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4069D8F5" wp14:editId="37B4FF1A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2</w:t>
      </w:r>
      <w:r w:rsidR="00A10F01">
        <w:rPr>
          <w:noProof/>
        </w:rPr>
        <w:fldChar w:fldCharType="end"/>
      </w:r>
      <w:r w:rsidR="00123E7B">
        <w:t xml:space="preserve"> – Проверка репликации</w:t>
      </w:r>
    </w:p>
    <w:p w:rsidR="0039668F" w:rsidRPr="00891A43" w:rsidRDefault="00123E7B" w:rsidP="00E675E1">
      <w:pPr>
        <w:pStyle w:val="2"/>
        <w:numPr>
          <w:ilvl w:val="1"/>
          <w:numId w:val="6"/>
        </w:numPr>
      </w:pPr>
      <w:bookmarkStart w:id="53" w:name="_Toc198975116"/>
      <w:r w:rsidRPr="00123E7B">
        <w:t xml:space="preserve">Сервера </w:t>
      </w:r>
      <w:r w:rsidRPr="00123E7B">
        <w:rPr>
          <w:lang w:val="en-US"/>
        </w:rPr>
        <w:t>Linux</w:t>
      </w:r>
      <w:r w:rsidR="00891A43">
        <w:t>, развёртывание сайта</w:t>
      </w:r>
      <w:bookmarkEnd w:id="53"/>
    </w:p>
    <w:p w:rsidR="0039668F" w:rsidRPr="0058323F" w:rsidRDefault="003F6C88" w:rsidP="00A96F52">
      <w:r>
        <w:t xml:space="preserve">При развертывании машин </w:t>
      </w:r>
      <w:r>
        <w:rPr>
          <w:lang w:val="en-US"/>
        </w:rPr>
        <w:t>Linux</w:t>
      </w:r>
      <w:r w:rsidRPr="003F6C88">
        <w:t xml:space="preserve"> нужно использовать шифрование </w:t>
      </w:r>
      <w:r>
        <w:rPr>
          <w:lang w:val="en-US"/>
        </w:rPr>
        <w:t>LUKS</w:t>
      </w:r>
      <w:r w:rsidR="0058323F">
        <w:t xml:space="preserve">, на рисунке установки </w:t>
      </w:r>
      <w:r w:rsidR="001D5460">
        <w:t>показано,</w:t>
      </w:r>
      <w:r w:rsidR="0058323F">
        <w:t xml:space="preserve"> что это делается на этапе конфигурации дисков.</w:t>
      </w:r>
    </w:p>
    <w:p w:rsidR="00A96F52" w:rsidRDefault="00A96F52" w:rsidP="003F6C88">
      <w:pPr>
        <w:keepNext/>
        <w:spacing w:after="200"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B68F4" wp14:editId="0BE630AF">
            <wp:extent cx="5380355" cy="2126615"/>
            <wp:effectExtent l="0" t="0" r="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035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A43" w:rsidRPr="00EE0743" w:rsidRDefault="0039668F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3</w:t>
      </w:r>
      <w:r w:rsidR="00A10F01">
        <w:rPr>
          <w:noProof/>
        </w:rPr>
        <w:fldChar w:fldCharType="end"/>
      </w:r>
      <w:r w:rsidR="00123E7B">
        <w:t xml:space="preserve"> – Включение </w:t>
      </w:r>
      <w:r w:rsidR="00123E7B">
        <w:rPr>
          <w:lang w:val="en-US"/>
        </w:rPr>
        <w:t>LUKS</w:t>
      </w:r>
    </w:p>
    <w:p w:rsidR="00891A43" w:rsidRPr="00EE0743" w:rsidRDefault="00891A43">
      <w:pPr>
        <w:spacing w:after="200" w:line="276" w:lineRule="auto"/>
        <w:ind w:firstLine="0"/>
        <w:jc w:val="left"/>
        <w:rPr>
          <w:iCs/>
          <w:szCs w:val="18"/>
        </w:rPr>
      </w:pPr>
      <w:r w:rsidRPr="00EE0743">
        <w:br w:type="page"/>
      </w:r>
    </w:p>
    <w:p w:rsidR="00F7781E" w:rsidRDefault="00F7781E" w:rsidP="003F6C88">
      <w:pPr>
        <w:pStyle w:val="af"/>
        <w:jc w:val="center"/>
      </w:pPr>
    </w:p>
    <w:p w:rsidR="008F0A5E" w:rsidRPr="0087414B" w:rsidRDefault="008F0A5E" w:rsidP="008F0A5E">
      <w:r>
        <w:t>Н</w:t>
      </w:r>
      <w:r w:rsidR="00891A43">
        <w:t>иже представлено развертывание с</w:t>
      </w:r>
      <w:r>
        <w:t xml:space="preserve">тека </w:t>
      </w:r>
      <w:proofErr w:type="spellStart"/>
      <w:r>
        <w:rPr>
          <w:lang w:val="en-US"/>
        </w:rPr>
        <w:t>WordPress</w:t>
      </w:r>
      <w:proofErr w:type="spellEnd"/>
      <w:r w:rsidRPr="008F0A5E">
        <w:t>+</w:t>
      </w:r>
      <w:proofErr w:type="spellStart"/>
      <w:r>
        <w:rPr>
          <w:lang w:val="en-US"/>
        </w:rPr>
        <w:t>Nginx</w:t>
      </w:r>
      <w:proofErr w:type="spellEnd"/>
      <w:r w:rsidRPr="008F0A5E">
        <w:t>+</w:t>
      </w:r>
      <w:proofErr w:type="spellStart"/>
      <w:r>
        <w:rPr>
          <w:lang w:val="en-US"/>
        </w:rPr>
        <w:t>MySql</w:t>
      </w:r>
      <w:proofErr w:type="spellEnd"/>
      <w:r w:rsidRPr="008F0A5E">
        <w:t xml:space="preserve"> </w:t>
      </w:r>
      <w:r>
        <w:t xml:space="preserve">на машинах </w:t>
      </w:r>
      <w:r>
        <w:rPr>
          <w:lang w:val="en-US"/>
        </w:rPr>
        <w:t>web</w:t>
      </w:r>
      <w:r w:rsidRPr="008F0A5E">
        <w:t xml:space="preserve">1 </w:t>
      </w:r>
      <w:r>
        <w:t xml:space="preserve">и </w:t>
      </w:r>
      <w:r>
        <w:rPr>
          <w:lang w:val="en-US"/>
        </w:rPr>
        <w:t>web</w:t>
      </w:r>
      <w:r w:rsidRPr="008F0A5E">
        <w:t xml:space="preserve">2 </w:t>
      </w:r>
      <w:r>
        <w:t xml:space="preserve">с помощью </w:t>
      </w:r>
      <w:proofErr w:type="spellStart"/>
      <w:r>
        <w:rPr>
          <w:lang w:val="en-US"/>
        </w:rPr>
        <w:t>Ansible</w:t>
      </w:r>
      <w:proofErr w:type="spellEnd"/>
      <w:r w:rsidR="0087414B">
        <w:t xml:space="preserve"> </w:t>
      </w:r>
      <w:r w:rsidR="001D5460">
        <w:t>(рисунок 14)</w:t>
      </w:r>
      <w:r w:rsidR="0087414B">
        <w:t xml:space="preserve">, </w:t>
      </w:r>
      <w:r w:rsidR="0087414B">
        <w:rPr>
          <w:lang w:val="en-US"/>
        </w:rPr>
        <w:t xml:space="preserve">playbook </w:t>
      </w:r>
      <w:r w:rsidR="0087414B">
        <w:t>представлен в приложении Г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E66D76" wp14:editId="5B021112">
            <wp:extent cx="5358765" cy="536956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536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0B7B" w:rsidRPr="00152F57" w:rsidRDefault="003F6C88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4</w:t>
      </w:r>
      <w:r w:rsidR="00A10F01">
        <w:rPr>
          <w:noProof/>
        </w:rPr>
        <w:fldChar w:fldCharType="end"/>
      </w:r>
      <w:r w:rsidR="008F0A5E" w:rsidRPr="00152F57">
        <w:t xml:space="preserve"> – </w:t>
      </w:r>
      <w:r w:rsidR="008F0A5E">
        <w:t xml:space="preserve">Работа </w:t>
      </w:r>
      <w:proofErr w:type="spellStart"/>
      <w:r w:rsidR="008F0A5E">
        <w:rPr>
          <w:lang w:val="en-US"/>
        </w:rPr>
        <w:t>Ansible</w:t>
      </w:r>
      <w:proofErr w:type="spellEnd"/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осле развертывания части веб-сервера, необходимо настроить </w:t>
      </w:r>
      <w:r w:rsidRPr="008F0A5E">
        <w:rPr>
          <w:lang w:val="en-US"/>
        </w:rPr>
        <w:t>Master</w:t>
      </w:r>
      <w:r w:rsidRPr="008F0A5E">
        <w:t>-</w:t>
      </w:r>
      <w:r w:rsidRPr="008F0A5E">
        <w:rPr>
          <w:lang w:val="en-US"/>
        </w:rPr>
        <w:t>Master</w:t>
      </w:r>
      <w:r w:rsidRPr="008F0A5E">
        <w:t xml:space="preserve"> репликацию на базах данных </w:t>
      </w:r>
      <w:r w:rsidR="001D5460" w:rsidRPr="008F0A5E">
        <w:rPr>
          <w:lang w:val="en-US"/>
        </w:rPr>
        <w:t>MySQL,</w:t>
      </w:r>
      <w:r w:rsidR="001D5460">
        <w:t xml:space="preserve"> которая показана ниже</w:t>
      </w:r>
      <w:r w:rsidRPr="008F0A5E">
        <w:t>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55CB22" wp14:editId="6B5ED142">
            <wp:extent cx="5582285" cy="492315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285" cy="492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2A8" w:rsidRDefault="003F6C88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5</w:t>
      </w:r>
      <w:r w:rsidR="00A10F01">
        <w:rPr>
          <w:noProof/>
        </w:rPr>
        <w:fldChar w:fldCharType="end"/>
      </w:r>
      <w:r w:rsidR="008F0A5E" w:rsidRPr="00152F57">
        <w:t xml:space="preserve"> – </w:t>
      </w:r>
      <w:r w:rsidR="008F0A5E">
        <w:t>Статус репликации</w:t>
      </w:r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роверка отказоустойчивости </w:t>
      </w:r>
      <w:proofErr w:type="spellStart"/>
      <w:r w:rsidRPr="008F0A5E">
        <w:rPr>
          <w:lang w:val="en-US"/>
        </w:rPr>
        <w:t>KeepAliveD</w:t>
      </w:r>
      <w:proofErr w:type="spellEnd"/>
      <w:r w:rsidRPr="008F0A5E">
        <w:t xml:space="preserve"> представлена на рисунке 17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F8EBF33" wp14:editId="1249C280">
            <wp:extent cx="5943600" cy="4263390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6</w:t>
      </w:r>
      <w:r w:rsidR="00A10F01">
        <w:rPr>
          <w:noProof/>
        </w:rPr>
        <w:fldChar w:fldCharType="end"/>
      </w:r>
      <w:r w:rsidR="008F0A5E">
        <w:t xml:space="preserve"> – Проверка </w:t>
      </w:r>
      <w:proofErr w:type="spellStart"/>
      <w:r w:rsidR="008F0A5E">
        <w:rPr>
          <w:lang w:val="en-US"/>
        </w:rPr>
        <w:t>KeepAliveD</w:t>
      </w:r>
      <w:proofErr w:type="spellEnd"/>
    </w:p>
    <w:p w:rsidR="008F0A5E" w:rsidRPr="008F0A5E" w:rsidRDefault="008F0A5E" w:rsidP="008F0A5E">
      <w:r w:rsidRPr="008F0A5E">
        <w:t xml:space="preserve">Теперь настраивается </w:t>
      </w:r>
      <w:proofErr w:type="spellStart"/>
      <w:r w:rsidRPr="008F0A5E">
        <w:rPr>
          <w:lang w:val="en-US"/>
        </w:rPr>
        <w:t>WordPress</w:t>
      </w:r>
      <w:proofErr w:type="spellEnd"/>
      <w:r w:rsidR="001D5460">
        <w:t>, окно первоначальной настройки представлено ниже</w:t>
      </w:r>
      <w:r w:rsidRPr="008F0A5E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B75A1B" wp14:editId="3F087ABA">
            <wp:extent cx="4178595" cy="3178949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86162" cy="318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7</w:t>
      </w:r>
      <w:r w:rsidR="00A10F01">
        <w:rPr>
          <w:noProof/>
        </w:rPr>
        <w:fldChar w:fldCharType="end"/>
      </w:r>
      <w:r w:rsidR="008F0A5E">
        <w:t xml:space="preserve"> – Окно настройки </w:t>
      </w:r>
      <w:proofErr w:type="spellStart"/>
      <w:r w:rsidR="008F0A5E">
        <w:rPr>
          <w:lang w:val="en-US"/>
        </w:rPr>
        <w:t>WordPress</w:t>
      </w:r>
      <w:proofErr w:type="spellEnd"/>
    </w:p>
    <w:p w:rsidR="008F0A5E" w:rsidRPr="008F0A5E" w:rsidRDefault="008F0A5E" w:rsidP="008F0A5E">
      <w:r w:rsidRPr="008F0A5E">
        <w:lastRenderedPageBreak/>
        <w:t xml:space="preserve">После настройки попадаем в </w:t>
      </w:r>
      <w:proofErr w:type="spellStart"/>
      <w:r w:rsidRPr="008F0A5E">
        <w:t>дэшборд</w:t>
      </w:r>
      <w:proofErr w:type="spellEnd"/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58FEE5" wp14:editId="4837826A">
            <wp:extent cx="5568437" cy="271130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71393" cy="271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8</w:t>
      </w:r>
      <w:r w:rsidR="00A10F01">
        <w:rPr>
          <w:noProof/>
        </w:rPr>
        <w:fldChar w:fldCharType="end"/>
      </w:r>
      <w:r w:rsidR="008F0A5E">
        <w:t xml:space="preserve"> – </w:t>
      </w:r>
      <w:r w:rsidR="008F0A5E">
        <w:rPr>
          <w:lang w:val="en-US"/>
        </w:rPr>
        <w:t>Dashboard</w:t>
      </w:r>
    </w:p>
    <w:p w:rsidR="008F0A5E" w:rsidRPr="00AB44A2" w:rsidRDefault="008F0A5E" w:rsidP="008F0A5E">
      <w:r w:rsidRPr="00AB44A2">
        <w:t xml:space="preserve">Добавляем домен </w:t>
      </w:r>
      <w:proofErr w:type="gramStart"/>
      <w:r w:rsidRPr="00AB44A2">
        <w:t>в</w:t>
      </w:r>
      <w:proofErr w:type="gramEnd"/>
      <w:r w:rsidRPr="00AB44A2">
        <w:t xml:space="preserve"> реверс</w:t>
      </w:r>
      <w:r w:rsidR="001D5460">
        <w:t>ивный</w:t>
      </w:r>
      <w:r w:rsidRPr="00AB44A2">
        <w:t xml:space="preserve"> прокси для доступа из глобальной сети и </w:t>
      </w:r>
      <w:r w:rsidRPr="00AB44A2">
        <w:rPr>
          <w:lang w:val="en-US"/>
        </w:rPr>
        <w:t>SSL</w:t>
      </w:r>
      <w:r w:rsidRPr="00AB44A2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492F394" wp14:editId="64972AC9">
            <wp:extent cx="5419725" cy="1457619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16830" cy="14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19</w:t>
      </w:r>
      <w:r w:rsidR="00A10F01">
        <w:rPr>
          <w:noProof/>
        </w:rPr>
        <w:fldChar w:fldCharType="end"/>
      </w:r>
      <w:r w:rsidR="008F0A5E">
        <w:t xml:space="preserve"> – Домен в </w:t>
      </w:r>
      <w:r w:rsidR="008F0A5E">
        <w:rPr>
          <w:lang w:val="en-US"/>
        </w:rPr>
        <w:t>NPM</w:t>
      </w:r>
    </w:p>
    <w:p w:rsidR="008F0A5E" w:rsidRPr="00891A43" w:rsidRDefault="008F0A5E" w:rsidP="00891A43">
      <w:r w:rsidRPr="008F0A5E">
        <w:t xml:space="preserve">Добавляем </w:t>
      </w:r>
      <w:r w:rsidR="00504D92">
        <w:t>материалы</w:t>
      </w:r>
      <w:r w:rsidRPr="008F0A5E">
        <w:t xml:space="preserve"> на </w:t>
      </w:r>
      <w:hyperlink r:id="rId29" w:history="1">
        <w:r w:rsidR="00A96F52" w:rsidRPr="003F6C88">
          <w:rPr>
            <w:rStyle w:val="a8"/>
          </w:rPr>
          <w:t>Сайт</w:t>
        </w:r>
      </w:hyperlink>
      <w:r w:rsidR="00891A43">
        <w:t>,</w:t>
      </w:r>
      <w:r w:rsidR="00891A43" w:rsidRPr="00891A43">
        <w:t xml:space="preserve"> </w:t>
      </w:r>
      <w:r w:rsidR="00891A43">
        <w:t xml:space="preserve">на этом настройка </w:t>
      </w:r>
      <w:r w:rsidR="00891A43">
        <w:rPr>
          <w:lang w:val="en-US"/>
        </w:rPr>
        <w:t>web</w:t>
      </w:r>
      <w:r w:rsidR="00891A43" w:rsidRPr="00891A43">
        <w:t xml:space="preserve"> </w:t>
      </w:r>
      <w:r w:rsidR="00891A43">
        <w:t>машин окончена</w:t>
      </w:r>
    </w:p>
    <w:p w:rsidR="003F6C88" w:rsidRDefault="00EC45FC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6515FCD" wp14:editId="4AD4FBD6">
            <wp:extent cx="5144875" cy="2488019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53145" cy="2492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5FC" w:rsidRPr="00835CF9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0</w:t>
      </w:r>
      <w:r w:rsidR="00A10F01">
        <w:rPr>
          <w:noProof/>
        </w:rPr>
        <w:fldChar w:fldCharType="end"/>
      </w:r>
      <w:r w:rsidR="008F0A5E">
        <w:t xml:space="preserve"> – Сайт больницы</w:t>
      </w:r>
    </w:p>
    <w:p w:rsidR="00300CB7" w:rsidRDefault="00300CB7" w:rsidP="00E675E1">
      <w:pPr>
        <w:pStyle w:val="2"/>
        <w:numPr>
          <w:ilvl w:val="1"/>
          <w:numId w:val="6"/>
        </w:numPr>
      </w:pPr>
      <w:bookmarkStart w:id="54" w:name="_Toc198975117"/>
      <w:r w:rsidRPr="003F6C88">
        <w:lastRenderedPageBreak/>
        <w:t>Настройка Мониторинга</w:t>
      </w:r>
      <w:bookmarkEnd w:id="54"/>
    </w:p>
    <w:p w:rsidR="00891A43" w:rsidRPr="00891A43" w:rsidRDefault="00891A43" w:rsidP="00891A43">
      <w:r>
        <w:t xml:space="preserve">Устанавливается </w:t>
      </w:r>
      <w:proofErr w:type="spellStart"/>
      <w:proofErr w:type="gramStart"/>
      <w:r>
        <w:rPr>
          <w:lang w:val="en-US"/>
        </w:rPr>
        <w:t>Zabbix</w:t>
      </w:r>
      <w:proofErr w:type="spellEnd"/>
      <w:proofErr w:type="gramEnd"/>
      <w:r w:rsidRPr="00891A43">
        <w:t xml:space="preserve"> </w:t>
      </w:r>
      <w:r>
        <w:t>и пр</w:t>
      </w:r>
      <w:r w:rsidR="00EE0743">
        <w:t xml:space="preserve">оизводиться настройка через веб </w:t>
      </w:r>
      <w:r>
        <w:t>интерфейс</w:t>
      </w:r>
    </w:p>
    <w:p w:rsidR="003F6C88" w:rsidRDefault="00300CB7" w:rsidP="003F6C88">
      <w:pPr>
        <w:keepNext/>
        <w:ind w:firstLine="0"/>
        <w:jc w:val="center"/>
      </w:pPr>
      <w:r w:rsidRPr="00300CB7">
        <w:rPr>
          <w:noProof/>
          <w:lang w:eastAsia="ru-RU"/>
        </w:rPr>
        <w:drawing>
          <wp:inline distT="0" distB="0" distL="0" distR="0" wp14:anchorId="67CE1BB4" wp14:editId="6909B5DC">
            <wp:extent cx="5592483" cy="3327991"/>
            <wp:effectExtent l="0" t="0" r="825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12222" cy="333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CB7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1</w:t>
      </w:r>
      <w:r w:rsidR="00A10F01">
        <w:rPr>
          <w:noProof/>
        </w:rPr>
        <w:fldChar w:fldCharType="end"/>
      </w:r>
      <w:r w:rsidR="00891A43">
        <w:rPr>
          <w:noProof/>
        </w:rPr>
        <w:t xml:space="preserve"> – Окно </w:t>
      </w:r>
      <w:r w:rsidR="00D05FE6">
        <w:rPr>
          <w:noProof/>
        </w:rPr>
        <w:t>первоначальной на</w:t>
      </w:r>
      <w:r w:rsidR="00891A43">
        <w:rPr>
          <w:noProof/>
        </w:rPr>
        <w:t>с</w:t>
      </w:r>
      <w:r w:rsidR="00D05FE6">
        <w:rPr>
          <w:noProof/>
        </w:rPr>
        <w:t>т</w:t>
      </w:r>
      <w:r w:rsidR="00891A43">
        <w:rPr>
          <w:noProof/>
        </w:rPr>
        <w:t>ройки</w:t>
      </w:r>
    </w:p>
    <w:p w:rsidR="00891A43" w:rsidRPr="00891A43" w:rsidRDefault="00891A43" w:rsidP="00891A43">
      <w:r>
        <w:t>После настройки добавляются узлы сети и метрики для считывания</w:t>
      </w:r>
      <w:r w:rsidR="001D5460">
        <w:t>, на рисунке 22 изображены настройки узлов.</w:t>
      </w:r>
    </w:p>
    <w:p w:rsidR="003F6C88" w:rsidRPr="00152F57" w:rsidRDefault="00152F57" w:rsidP="00EE0743">
      <w:pPr>
        <w:ind w:firstLine="0"/>
        <w:rPr>
          <w:highlight w:val="yellow"/>
        </w:rPr>
      </w:pPr>
      <w:r w:rsidRPr="00152F57">
        <w:rPr>
          <w:noProof/>
          <w:lang w:eastAsia="ru-RU"/>
        </w:rPr>
        <w:drawing>
          <wp:inline distT="0" distB="0" distL="0" distR="0" wp14:anchorId="3492A139" wp14:editId="783FDB8C">
            <wp:extent cx="6117078" cy="1998921"/>
            <wp:effectExtent l="0" t="0" r="0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3127" cy="2000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A43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2</w:t>
      </w:r>
      <w:r w:rsidR="00A10F01">
        <w:rPr>
          <w:noProof/>
        </w:rPr>
        <w:fldChar w:fldCharType="end"/>
      </w:r>
      <w:r w:rsidR="00891A43">
        <w:rPr>
          <w:noProof/>
        </w:rPr>
        <w:t xml:space="preserve"> – Узлы сети с шаблонами метрик</w:t>
      </w:r>
    </w:p>
    <w:p w:rsidR="00891A43" w:rsidRDefault="00891A43">
      <w:pPr>
        <w:spacing w:after="200" w:line="276" w:lineRule="auto"/>
        <w:ind w:firstLine="0"/>
        <w:jc w:val="left"/>
        <w:rPr>
          <w:iCs/>
          <w:noProof/>
          <w:szCs w:val="18"/>
        </w:rPr>
      </w:pPr>
      <w:r>
        <w:rPr>
          <w:noProof/>
        </w:rPr>
        <w:br w:type="page"/>
      </w:r>
    </w:p>
    <w:p w:rsidR="00A12141" w:rsidRDefault="00A12141" w:rsidP="003F6C88">
      <w:pPr>
        <w:pStyle w:val="af"/>
        <w:jc w:val="center"/>
        <w:rPr>
          <w:noProof/>
        </w:rPr>
      </w:pPr>
    </w:p>
    <w:p w:rsidR="00891A43" w:rsidRPr="00891A43" w:rsidRDefault="00891A43" w:rsidP="00891A43">
      <w:r>
        <w:t xml:space="preserve">Настраивается </w:t>
      </w:r>
      <w:proofErr w:type="spellStart"/>
      <w:r>
        <w:t>дэшборд</w:t>
      </w:r>
      <w:proofErr w:type="spellEnd"/>
      <w:r>
        <w:t xml:space="preserve"> для удобного мониторинга</w:t>
      </w:r>
    </w:p>
    <w:p w:rsidR="00152F57" w:rsidRDefault="00152F57" w:rsidP="00152F57">
      <w:pPr>
        <w:keepNext/>
        <w:ind w:firstLine="0"/>
        <w:jc w:val="center"/>
      </w:pPr>
      <w:r w:rsidRPr="00152F57">
        <w:rPr>
          <w:noProof/>
          <w:lang w:eastAsia="ru-RU"/>
        </w:rPr>
        <w:drawing>
          <wp:inline distT="0" distB="0" distL="0" distR="0" wp14:anchorId="44D693E1" wp14:editId="76F3E8B1">
            <wp:extent cx="5940425" cy="2910840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F57" w:rsidRDefault="00152F57" w:rsidP="00152F57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3</w:t>
      </w:r>
      <w:r w:rsidR="00A10F01">
        <w:rPr>
          <w:noProof/>
        </w:rPr>
        <w:fldChar w:fldCharType="end"/>
      </w:r>
      <w:r w:rsidR="00891A43">
        <w:rPr>
          <w:noProof/>
        </w:rPr>
        <w:t xml:space="preserve"> – Настроенный дэшборд</w:t>
      </w:r>
    </w:p>
    <w:p w:rsidR="00D05FE6" w:rsidRDefault="00D05FE6">
      <w:pPr>
        <w:spacing w:after="200" w:line="276" w:lineRule="auto"/>
        <w:ind w:firstLine="0"/>
        <w:jc w:val="left"/>
        <w:rPr>
          <w:rFonts w:eastAsiaTheme="majorEastAsia" w:cstheme="majorBidi"/>
          <w:b/>
          <w:szCs w:val="26"/>
        </w:rPr>
      </w:pPr>
      <w:r>
        <w:br w:type="page"/>
      </w:r>
    </w:p>
    <w:p w:rsidR="00835CF9" w:rsidRPr="00EE0743" w:rsidRDefault="00835CF9" w:rsidP="00E675E1">
      <w:pPr>
        <w:pStyle w:val="2"/>
        <w:numPr>
          <w:ilvl w:val="1"/>
          <w:numId w:val="6"/>
        </w:numPr>
      </w:pPr>
      <w:bookmarkStart w:id="55" w:name="_Toc198975118"/>
      <w:r>
        <w:lastRenderedPageBreak/>
        <w:t>Настройка резервного копирования</w:t>
      </w:r>
      <w:bookmarkEnd w:id="55"/>
    </w:p>
    <w:p w:rsidR="00D05FE6" w:rsidRPr="00D05FE6" w:rsidRDefault="00D05FE6" w:rsidP="00D05FE6">
      <w:r>
        <w:t xml:space="preserve">Для резервного копирования используются скрипты с применением </w:t>
      </w:r>
      <w:proofErr w:type="spellStart"/>
      <w:r>
        <w:rPr>
          <w:lang w:val="en-US"/>
        </w:rPr>
        <w:t>rSync</w:t>
      </w:r>
      <w:proofErr w:type="spellEnd"/>
      <w:r>
        <w:t xml:space="preserve"> и </w:t>
      </w:r>
      <w:proofErr w:type="spellStart"/>
      <w:r>
        <w:rPr>
          <w:lang w:val="en-US"/>
        </w:rPr>
        <w:t>MySQLdump</w:t>
      </w:r>
      <w:proofErr w:type="spellEnd"/>
      <w:r>
        <w:t xml:space="preserve">, с 3 серверов на один копируются базы данных </w:t>
      </w:r>
      <w:proofErr w:type="spellStart"/>
      <w:r>
        <w:rPr>
          <w:lang w:val="en-US"/>
        </w:rPr>
        <w:t>wordpress</w:t>
      </w:r>
      <w:proofErr w:type="spellEnd"/>
      <w:r w:rsidRPr="00D05FE6">
        <w:t xml:space="preserve"> </w:t>
      </w:r>
      <w:r>
        <w:t xml:space="preserve">и </w:t>
      </w:r>
      <w:proofErr w:type="spellStart"/>
      <w:r>
        <w:rPr>
          <w:lang w:val="en-US"/>
        </w:rPr>
        <w:t>zabbix</w:t>
      </w:r>
      <w:proofErr w:type="spellEnd"/>
      <w:r>
        <w:t>, пример работы скрипта на рисун</w:t>
      </w:r>
      <w:r w:rsidR="0087414B">
        <w:t>ке ниже, сам скрипт в приложениях</w:t>
      </w:r>
      <w:proofErr w:type="gramStart"/>
      <w:r w:rsidR="0087414B">
        <w:t xml:space="preserve"> Д</w:t>
      </w:r>
      <w:proofErr w:type="gramEnd"/>
      <w:r w:rsidR="0087414B">
        <w:t xml:space="preserve"> и Е.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32B2DC" wp14:editId="62044C68">
            <wp:extent cx="5943600" cy="2604770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Default="00A96F52" w:rsidP="00A96F52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4</w:t>
      </w:r>
      <w:r w:rsidR="00A10F01">
        <w:rPr>
          <w:noProof/>
        </w:rPr>
        <w:fldChar w:fldCharType="end"/>
      </w:r>
      <w:r w:rsidR="00D05FE6">
        <w:t xml:space="preserve"> – Работа резервного копирования</w:t>
      </w:r>
    </w:p>
    <w:p w:rsidR="00D05FE6" w:rsidRPr="00D05FE6" w:rsidRDefault="00D05FE6" w:rsidP="00D05FE6">
      <w:r>
        <w:t xml:space="preserve">Все </w:t>
      </w:r>
      <w:proofErr w:type="spellStart"/>
      <w:r>
        <w:t>бэкапы</w:t>
      </w:r>
      <w:proofErr w:type="spellEnd"/>
      <w:r>
        <w:t xml:space="preserve"> сохраняются в директории под именем </w:t>
      </w:r>
      <w:proofErr w:type="gramStart"/>
      <w:r>
        <w:t>сервера</w:t>
      </w:r>
      <w:proofErr w:type="gramEnd"/>
      <w:r>
        <w:t xml:space="preserve"> с которого совершено копирование.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9F40B3F" wp14:editId="02604516">
            <wp:extent cx="5943600" cy="2487930"/>
            <wp:effectExtent l="0" t="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Pr="00513126" w:rsidRDefault="00A96F52" w:rsidP="00A96F52">
      <w:pPr>
        <w:pStyle w:val="af"/>
        <w:jc w:val="center"/>
      </w:pPr>
      <w:r>
        <w:t xml:space="preserve">Рисунок </w:t>
      </w:r>
      <w:r w:rsidR="00A10F01">
        <w:fldChar w:fldCharType="begin"/>
      </w:r>
      <w:r w:rsidR="00A10F01">
        <w:instrText xml:space="preserve"> SEQ Рисунок \* ARABIC </w:instrText>
      </w:r>
      <w:r w:rsidR="00A10F01">
        <w:fldChar w:fldCharType="separate"/>
      </w:r>
      <w:r w:rsidR="00891A43">
        <w:rPr>
          <w:noProof/>
        </w:rPr>
        <w:t>25</w:t>
      </w:r>
      <w:r w:rsidR="00A10F01">
        <w:rPr>
          <w:noProof/>
        </w:rPr>
        <w:fldChar w:fldCharType="end"/>
      </w:r>
      <w:r w:rsidR="00D05FE6">
        <w:t xml:space="preserve"> – Результат копирования</w:t>
      </w:r>
    </w:p>
    <w:p w:rsidR="00DC3948" w:rsidRPr="00152F57" w:rsidRDefault="00DF63AE" w:rsidP="00DC3948">
      <w:pPr>
        <w:spacing w:after="200" w:line="276" w:lineRule="auto"/>
        <w:ind w:firstLine="0"/>
        <w:jc w:val="left"/>
      </w:pPr>
      <w:r w:rsidRPr="00152F57">
        <w:br w:type="page"/>
      </w:r>
    </w:p>
    <w:p w:rsidR="00DC3948" w:rsidRDefault="00DF63AE" w:rsidP="00DC3948">
      <w:pPr>
        <w:pStyle w:val="1"/>
      </w:pPr>
      <w:bookmarkStart w:id="56" w:name="_Toc198975119"/>
      <w:r>
        <w:lastRenderedPageBreak/>
        <w:t>Заключение</w:t>
      </w:r>
      <w:bookmarkEnd w:id="56"/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В ходе выполнения курсового проекта была достигнута поставленная цель – обеспечено эффективное администрирование компьютерной сети больницы с учетом современных требований к безопасности, отказоустойчивости и управлению ресурсами. В рамках исследования были успешно решены все поставленные задачи: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Проведённое исследование подтвердило, что грамотное проектирование и администрирование компьютерной сети медицинского учреждения напрямую влияет на качество предоставляемых услуг, скорость обработки данных и безопасность пе</w:t>
      </w:r>
      <w:r>
        <w:rPr>
          <w:lang w:eastAsia="ru-RU"/>
        </w:rPr>
        <w:t>рсональной информации пациентов</w:t>
      </w:r>
      <w:r w:rsidRPr="004C41AD">
        <w:rPr>
          <w:lang w:eastAsia="ru-RU"/>
        </w:rPr>
        <w:t>.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bCs/>
          <w:lang w:eastAsia="ru-RU"/>
        </w:rPr>
        <w:t>Перспективы дальнейшего исследования</w:t>
      </w:r>
      <w:r>
        <w:rPr>
          <w:lang w:eastAsia="ru-RU"/>
        </w:rPr>
        <w:t xml:space="preserve"> </w:t>
      </w:r>
      <w:r w:rsidRPr="004C41AD">
        <w:rPr>
          <w:lang w:eastAsia="ru-RU"/>
        </w:rPr>
        <w:t>могут включать углублённое изучение облачных технологий для медицинских учреждений, автоматизацию процессов мониторинга с использованием искусственного интеллекта, а также адаптацию решений под требования новых нормативных документов в сфере информационной безопасности.</w:t>
      </w:r>
    </w:p>
    <w:p w:rsidR="00DF63AE" w:rsidRPr="00DF63AE" w:rsidRDefault="004C41AD" w:rsidP="004C41AD">
      <w:pPr>
        <w:rPr>
          <w:lang w:eastAsia="ru-RU"/>
        </w:rPr>
      </w:pPr>
      <w:r w:rsidRPr="004C41AD">
        <w:rPr>
          <w:lang w:eastAsia="ru-RU"/>
        </w:rPr>
        <w:t>Таким образом, выполненный проект демонстрирует комплексный подход к построению и администрированию компьютерной сети больницы, что способствует её стабильной, безопасной и эффективной работе.</w:t>
      </w:r>
    </w:p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7" w:name="_Toc198975120"/>
      <w:r>
        <w:lastRenderedPageBreak/>
        <w:t>Список использованных источников</w:t>
      </w:r>
      <w:bookmarkEnd w:id="57"/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proofErr w:type="spellStart"/>
      <w:r>
        <w:t>Таненбаум</w:t>
      </w:r>
      <w:proofErr w:type="spellEnd"/>
      <w:r>
        <w:t xml:space="preserve">, Э. Компьютерные сети / Э. </w:t>
      </w:r>
      <w:proofErr w:type="spellStart"/>
      <w:r>
        <w:t>Таненбаум</w:t>
      </w:r>
      <w:proofErr w:type="spellEnd"/>
      <w:r>
        <w:t xml:space="preserve">. Изд. 4-е. – СПб. : Питер, 2003. – 992 </w:t>
      </w:r>
      <w:proofErr w:type="gramStart"/>
      <w:r>
        <w:t>с</w:t>
      </w:r>
      <w:proofErr w:type="gramEnd"/>
    </w:p>
    <w:p w:rsidR="00D82919" w:rsidRDefault="00D82919" w:rsidP="00100011">
      <w:pPr>
        <w:pStyle w:val="ab"/>
        <w:numPr>
          <w:ilvl w:val="0"/>
          <w:numId w:val="8"/>
        </w:numPr>
        <w:ind w:left="426"/>
      </w:pPr>
      <w:proofErr w:type="spellStart"/>
      <w:r>
        <w:t>Кульгин</w:t>
      </w:r>
      <w:proofErr w:type="spellEnd"/>
      <w:r>
        <w:t>, М. Технологии корпоративных сетей</w:t>
      </w:r>
      <w:proofErr w:type="gramStart"/>
      <w:r>
        <w:t xml:space="preserve"> :</w:t>
      </w:r>
      <w:proofErr w:type="gramEnd"/>
      <w:r>
        <w:t xml:space="preserve"> Энциклопедия / М. </w:t>
      </w:r>
      <w:proofErr w:type="spellStart"/>
      <w:r>
        <w:t>Кульгин</w:t>
      </w:r>
      <w:proofErr w:type="spellEnd"/>
      <w:r>
        <w:t xml:space="preserve">. – СПб. : Питер, 1999. – 704 </w:t>
      </w:r>
      <w:proofErr w:type="gramStart"/>
      <w:r>
        <w:t>с</w:t>
      </w:r>
      <w:proofErr w:type="gramEnd"/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proofErr w:type="spellStart"/>
      <w:r>
        <w:t>Олифер</w:t>
      </w:r>
      <w:proofErr w:type="spellEnd"/>
      <w:r>
        <w:t xml:space="preserve">, В. Г. Компьютерные сети. Принципы, технологии, протоколы / В. Г. </w:t>
      </w:r>
      <w:proofErr w:type="spellStart"/>
      <w:r>
        <w:t>Олифер</w:t>
      </w:r>
      <w:proofErr w:type="spellEnd"/>
      <w:r>
        <w:t xml:space="preserve">, Н. А. </w:t>
      </w:r>
      <w:proofErr w:type="spellStart"/>
      <w:r>
        <w:t>Олифер</w:t>
      </w:r>
      <w:proofErr w:type="spellEnd"/>
      <w:r>
        <w:t>. – СПб</w:t>
      </w:r>
      <w:proofErr w:type="gramStart"/>
      <w:r>
        <w:t xml:space="preserve">. : </w:t>
      </w:r>
      <w:proofErr w:type="gramEnd"/>
      <w:r>
        <w:t>Питер, 2007. – 960 с.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>
        <w:t xml:space="preserve">Д. В. Горбачев. Проектирование городской клинической больницы/ Горбачев Д. В.; кандидат технических наук, доцент, доцент кафедры </w:t>
      </w:r>
      <w:proofErr w:type="spellStart"/>
      <w:r>
        <w:t>инноватики</w:t>
      </w:r>
      <w:proofErr w:type="spellEnd"/>
      <w:r>
        <w:t xml:space="preserve"> и информационных технологий, ФГБОУ ВПО «Оренбургский государственный институт менеджмента» 2012г. – 17 с.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StackOverflow</w:t>
      </w:r>
      <w:proofErr w:type="spellEnd"/>
      <w:r>
        <w:t xml:space="preserve"> – </w:t>
      </w:r>
      <w:r w:rsidRPr="00100011">
        <w:rPr>
          <w:lang w:val="en-US"/>
        </w:rPr>
        <w:t>Q</w:t>
      </w:r>
      <w:r w:rsidRPr="00B83226">
        <w:t>&amp;</w:t>
      </w:r>
      <w:r w:rsidRPr="00100011">
        <w:rPr>
          <w:lang w:val="en-US"/>
        </w:rPr>
        <w:t>A</w:t>
      </w:r>
      <w:r w:rsidRPr="00B83226">
        <w:t xml:space="preserve"> </w:t>
      </w:r>
      <w:r>
        <w:t xml:space="preserve">сайт для </w:t>
      </w:r>
      <w:r w:rsidRPr="00100011">
        <w:rPr>
          <w:lang w:val="en-US"/>
        </w:rPr>
        <w:t>IT</w:t>
      </w:r>
      <w:r w:rsidRPr="00B83226">
        <w:t xml:space="preserve"> </w:t>
      </w:r>
      <w:r>
        <w:t xml:space="preserve">специалистов, База знаний [Электронный ресурс] URL: </w:t>
      </w:r>
      <w:r w:rsidR="009D0289" w:rsidRPr="009D0289">
        <w:t>https://stackoverflow.com/</w:t>
      </w:r>
      <w:r w:rsidR="009D0289">
        <w:t xml:space="preserve"> </w:t>
      </w:r>
      <w:r w:rsidR="00100011">
        <w:t xml:space="preserve">(Дата обращения </w:t>
      </w:r>
      <w:r w:rsidR="00100011" w:rsidRPr="00100011">
        <w:t>02</w:t>
      </w:r>
      <w:r w:rsidR="00100011">
        <w:t>.</w:t>
      </w:r>
      <w:r w:rsidR="00100011" w:rsidRPr="00100011">
        <w:t>05</w:t>
      </w:r>
      <w:r w:rsidR="009D0289">
        <w:t>.2022)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Habr</w:t>
      </w:r>
      <w:proofErr w:type="spellEnd"/>
      <w:r>
        <w:t xml:space="preserve"> – Р</w:t>
      </w:r>
      <w:r w:rsidRPr="00B83226">
        <w:t>оссийское сообщество ИТ-специалистов</w:t>
      </w:r>
      <w:r>
        <w:t xml:space="preserve"> [Электронный ресурс] URL: </w:t>
      </w:r>
      <w:r w:rsidR="009D0289" w:rsidRPr="009D0289">
        <w:t>https://habr.com/</w:t>
      </w:r>
      <w:r w:rsidR="009D0289">
        <w:t xml:space="preserve"> </w:t>
      </w:r>
      <w:r w:rsidR="00100011">
        <w:t xml:space="preserve">(Дата обращения </w:t>
      </w:r>
      <w:r w:rsidR="00100011" w:rsidRPr="00100011">
        <w:t>02</w:t>
      </w:r>
      <w:r w:rsidR="00100011">
        <w:t>.</w:t>
      </w:r>
      <w:r w:rsidR="00100011" w:rsidRPr="00100011">
        <w:t>05</w:t>
      </w:r>
      <w:r w:rsidR="009D0289">
        <w:t>.202</w:t>
      </w:r>
      <w:r w:rsidR="009D0289">
        <w:t>5</w:t>
      </w:r>
      <w:r w:rsidR="009D0289">
        <w:t>)</w:t>
      </w:r>
    </w:p>
    <w:p w:rsidR="00B83226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OTUS</w:t>
      </w:r>
      <w:r>
        <w:t xml:space="preserve"> – Платформа онлайн образования, база знаний [Электронный ресурс] URL: </w:t>
      </w:r>
      <w:r w:rsidR="009D0289" w:rsidRPr="009D0289">
        <w:t>https://otus.ru/</w:t>
      </w:r>
      <w:r w:rsidR="009D0289">
        <w:t xml:space="preserve"> </w:t>
      </w:r>
      <w:r w:rsidR="00100011">
        <w:t xml:space="preserve">(Дата обращения </w:t>
      </w:r>
      <w:r w:rsidR="00100011" w:rsidRPr="00100011">
        <w:t>5</w:t>
      </w:r>
      <w:r w:rsidR="00100011">
        <w:t>.</w:t>
      </w:r>
      <w:r w:rsidR="00100011" w:rsidRPr="00100011">
        <w:t>05</w:t>
      </w:r>
      <w:r w:rsidR="009D0289">
        <w:t>.202</w:t>
      </w:r>
      <w:r w:rsidR="009D0289">
        <w:t>5</w:t>
      </w:r>
      <w:r w:rsidR="009D0289">
        <w:t>)</w:t>
      </w:r>
    </w:p>
    <w:p w:rsidR="00D82919" w:rsidRPr="00D82919" w:rsidRDefault="00B83226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Merion</w:t>
      </w:r>
      <w:r w:rsidRPr="00B83226">
        <w:t xml:space="preserve"> </w:t>
      </w:r>
      <w:r w:rsidRPr="00100011">
        <w:rPr>
          <w:lang w:val="en-US"/>
        </w:rPr>
        <w:t>Academy</w:t>
      </w:r>
      <w:r>
        <w:t xml:space="preserve"> – </w:t>
      </w:r>
      <w:r w:rsidR="00015E0C">
        <w:t xml:space="preserve">Платформа доступного IT-образования, база знаний </w:t>
      </w:r>
      <w:r>
        <w:t xml:space="preserve">[Электронный ресурс] URL: </w:t>
      </w:r>
      <w:r w:rsidR="009D0289" w:rsidRPr="009D0289">
        <w:t>https://wiki.merionet.ru/</w:t>
      </w:r>
      <w:r w:rsidR="009D0289">
        <w:t xml:space="preserve"> </w:t>
      </w:r>
      <w:r w:rsidR="00100011">
        <w:t xml:space="preserve">(Дата обращения </w:t>
      </w:r>
      <w:r w:rsidR="00100011" w:rsidRPr="00100011">
        <w:t>5</w:t>
      </w:r>
      <w:r w:rsidR="00100011">
        <w:t>.</w:t>
      </w:r>
      <w:r w:rsidR="00100011" w:rsidRPr="00100011">
        <w:t>05</w:t>
      </w:r>
      <w:r w:rsidR="009D0289">
        <w:t>.202</w:t>
      </w:r>
      <w:r w:rsidR="009D0289">
        <w:t>5</w:t>
      </w:r>
      <w:r w:rsidR="009D0289">
        <w:t>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WordPress</w:t>
      </w:r>
      <w:proofErr w:type="spellEnd"/>
      <w:r w:rsidR="0087414B">
        <w:t xml:space="preserve"> –</w:t>
      </w:r>
      <w:r>
        <w:t xml:space="preserve"> Официальная документация </w:t>
      </w:r>
      <w:proofErr w:type="spellStart"/>
      <w:r w:rsidRPr="00100011">
        <w:rPr>
          <w:lang w:val="en-US"/>
        </w:rPr>
        <w:t>Wordpress</w:t>
      </w:r>
      <w:proofErr w:type="spellEnd"/>
      <w:r w:rsidR="0087414B">
        <w:t xml:space="preserve">, база </w:t>
      </w:r>
      <w:r w:rsidRPr="00D82919">
        <w:t xml:space="preserve"> </w:t>
      </w:r>
      <w:r w:rsidR="0087414B">
        <w:t xml:space="preserve">знаний [Электронный ресурс] URL: </w:t>
      </w:r>
      <w:r w:rsidR="009D0289" w:rsidRPr="009D0289">
        <w:t>https://ru.wordpress.org/</w:t>
      </w:r>
      <w:r w:rsidR="009D0289">
        <w:t xml:space="preserve"> (Дата обращения </w:t>
      </w:r>
      <w:r w:rsidR="00100011" w:rsidRPr="00100011">
        <w:t>7</w:t>
      </w:r>
      <w:r w:rsidR="00100011">
        <w:t>.</w:t>
      </w:r>
      <w:r w:rsidR="00100011" w:rsidRPr="00100011">
        <w:t>05</w:t>
      </w:r>
      <w:r w:rsidR="009D0289">
        <w:t>.202</w:t>
      </w:r>
      <w:r w:rsidR="009D0289">
        <w:t>5</w:t>
      </w:r>
      <w:r w:rsidR="009D0289">
        <w:t>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nginx</w:t>
      </w:r>
      <w:proofErr w:type="spellEnd"/>
      <w:r w:rsidR="0087414B">
        <w:t xml:space="preserve"> –</w:t>
      </w:r>
      <w:r>
        <w:t xml:space="preserve"> Документация и </w:t>
      </w:r>
      <w:r w:rsidRPr="00100011">
        <w:rPr>
          <w:lang w:val="en-US"/>
        </w:rPr>
        <w:t>FAQ</w:t>
      </w:r>
      <w:r w:rsidRPr="00D82919">
        <w:t xml:space="preserve"> </w:t>
      </w:r>
      <w:r>
        <w:t xml:space="preserve">для </w:t>
      </w:r>
      <w:proofErr w:type="spellStart"/>
      <w:r w:rsidRPr="00100011">
        <w:rPr>
          <w:lang w:val="en-US"/>
        </w:rPr>
        <w:t>nginx</w:t>
      </w:r>
      <w:proofErr w:type="spellEnd"/>
      <w:r w:rsidR="0087414B">
        <w:t xml:space="preserve">, база знаний [Электронный ресурс] URL: </w:t>
      </w:r>
      <w:r w:rsidR="009D0289" w:rsidRPr="009D0289">
        <w:t>https://nginx.org/</w:t>
      </w:r>
      <w:r w:rsidR="009D0289">
        <w:t xml:space="preserve"> </w:t>
      </w:r>
      <w:r w:rsidR="009D0289">
        <w:t xml:space="preserve">(Дата обращения </w:t>
      </w:r>
      <w:r w:rsidR="00100011" w:rsidRPr="00100011">
        <w:t>7</w:t>
      </w:r>
      <w:r w:rsidR="009D0289">
        <w:t>.12.202</w:t>
      </w:r>
      <w:r w:rsidR="009D0289">
        <w:t>5</w:t>
      </w:r>
      <w:r w:rsidR="009D0289">
        <w:t>)</w:t>
      </w:r>
    </w:p>
    <w:p w:rsidR="0087414B" w:rsidRDefault="00D82919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Zabbix</w:t>
      </w:r>
      <w:proofErr w:type="spellEnd"/>
      <w:r w:rsidR="0087414B">
        <w:t xml:space="preserve"> – </w:t>
      </w:r>
      <w:r>
        <w:t>Официальный сайт ПО для мониторинга</w:t>
      </w:r>
      <w:r w:rsidR="0087414B">
        <w:t xml:space="preserve"> [Электронный ресурс] URL: </w:t>
      </w:r>
      <w:r w:rsidR="009D0289" w:rsidRPr="009D0289">
        <w:t>https://www.zabbix.com/</w:t>
      </w:r>
      <w:r w:rsidR="009D0289">
        <w:t xml:space="preserve"> </w:t>
      </w:r>
      <w:r w:rsidR="009D0289">
        <w:t xml:space="preserve">(Дата обращения </w:t>
      </w:r>
      <w:r w:rsidR="00100011" w:rsidRPr="00100011">
        <w:t>9</w:t>
      </w:r>
      <w:r w:rsidR="009D0289">
        <w:t>.12.202</w:t>
      </w:r>
      <w:r w:rsidR="009D0289">
        <w:t>5</w:t>
      </w:r>
      <w:r w:rsidR="009D0289">
        <w:t>)</w:t>
      </w:r>
    </w:p>
    <w:p w:rsidR="00D82919" w:rsidRPr="00D82919" w:rsidRDefault="00D82919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Stepik</w:t>
      </w:r>
      <w:proofErr w:type="spellEnd"/>
      <w:r>
        <w:t xml:space="preserve"> </w:t>
      </w:r>
      <w:r>
        <w:t>–</w:t>
      </w:r>
      <w:r w:rsidRPr="00D82919">
        <w:t xml:space="preserve"> </w:t>
      </w:r>
      <w:r>
        <w:t xml:space="preserve">Каталог онлайн курсов по </w:t>
      </w:r>
      <w:r w:rsidRPr="00100011">
        <w:rPr>
          <w:lang w:val="en-US"/>
        </w:rPr>
        <w:t>IT</w:t>
      </w:r>
      <w:r w:rsidRPr="00D82919">
        <w:t xml:space="preserve"> </w:t>
      </w:r>
      <w:r>
        <w:t>технологиям</w:t>
      </w:r>
      <w:r>
        <w:t xml:space="preserve"> [Электронный ресурс] URL: </w:t>
      </w:r>
      <w:r w:rsidR="00100011" w:rsidRPr="009D0289">
        <w:t>https://stepik.org</w:t>
      </w:r>
      <w:r w:rsidR="00100011" w:rsidRPr="009D0289">
        <w:t xml:space="preserve"> </w:t>
      </w:r>
      <w:r w:rsidR="009D0289" w:rsidRPr="009D0289">
        <w:t>/</w:t>
      </w:r>
      <w:r w:rsidR="009D0289">
        <w:t xml:space="preserve"> </w:t>
      </w:r>
      <w:r w:rsidR="009D0289">
        <w:t xml:space="preserve">(Дата обращения </w:t>
      </w:r>
      <w:r w:rsidR="00100011" w:rsidRPr="00100011">
        <w:t>9</w:t>
      </w:r>
      <w:r w:rsidR="009D0289">
        <w:t>.12.202</w:t>
      </w:r>
      <w:r w:rsidR="009D0289">
        <w:t>5</w:t>
      </w:r>
      <w:r w:rsidR="009D0289">
        <w:t>)</w:t>
      </w:r>
    </w:p>
    <w:p w:rsidR="00D82919" w:rsidRPr="00D82919" w:rsidRDefault="00D82919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Microsoft</w:t>
      </w:r>
      <w:r w:rsidRPr="00D82919">
        <w:t xml:space="preserve"> </w:t>
      </w:r>
      <w:r w:rsidRPr="00100011">
        <w:rPr>
          <w:lang w:val="en-US"/>
        </w:rPr>
        <w:t>learn</w:t>
      </w:r>
      <w:r>
        <w:t xml:space="preserve"> </w:t>
      </w:r>
      <w:r>
        <w:t xml:space="preserve">– Документация по продуктам </w:t>
      </w:r>
      <w:r w:rsidRPr="00100011">
        <w:rPr>
          <w:lang w:val="en-US"/>
        </w:rPr>
        <w:t>Microsoft</w:t>
      </w:r>
      <w:r>
        <w:t xml:space="preserve"> [Электронный ресурс] URL: </w:t>
      </w:r>
      <w:r w:rsidR="009D0289" w:rsidRPr="009D0289">
        <w:t>https://learn.microsoft.com/</w:t>
      </w:r>
      <w:r w:rsidR="009D0289">
        <w:t xml:space="preserve"> (Дата обращения </w:t>
      </w:r>
      <w:r w:rsidR="00100011" w:rsidRPr="00100011">
        <w:t>5</w:t>
      </w:r>
      <w:r w:rsidR="009D0289">
        <w:t>.</w:t>
      </w:r>
      <w:r w:rsidR="009D0289" w:rsidRPr="009D0289">
        <w:t>05</w:t>
      </w:r>
      <w:r w:rsidR="009D0289">
        <w:t>.2025)</w:t>
      </w:r>
    </w:p>
    <w:p w:rsidR="00D82919" w:rsidRPr="00D82919" w:rsidRDefault="00100011" w:rsidP="00100011">
      <w:pPr>
        <w:pStyle w:val="ab"/>
        <w:numPr>
          <w:ilvl w:val="0"/>
          <w:numId w:val="8"/>
        </w:numPr>
        <w:ind w:left="426"/>
      </w:pPr>
      <w:r w:rsidRPr="00100011">
        <w:rPr>
          <w:lang w:val="en-US"/>
        </w:rPr>
        <w:t>SQL</w:t>
      </w:r>
      <w:r w:rsidRPr="00100011">
        <w:t xml:space="preserve"> </w:t>
      </w:r>
      <w:r w:rsidRPr="00100011">
        <w:rPr>
          <w:lang w:val="en-US"/>
        </w:rPr>
        <w:t>Academy</w:t>
      </w:r>
      <w:r w:rsidR="00D82919">
        <w:t>–</w:t>
      </w:r>
      <w:r w:rsidR="00D82919" w:rsidRPr="00D82919">
        <w:t xml:space="preserve"> </w:t>
      </w:r>
      <w:r>
        <w:t>Интерактивный онлайн курс по SQL</w:t>
      </w:r>
      <w:r>
        <w:t xml:space="preserve"> </w:t>
      </w:r>
      <w:r w:rsidR="00D82919">
        <w:t xml:space="preserve">[Электронный ресурс] URL: </w:t>
      </w:r>
      <w:r>
        <w:t>https://sql-academy.org</w:t>
      </w:r>
      <w:r w:rsidRPr="00100011">
        <w:t xml:space="preserve">/ </w:t>
      </w:r>
      <w:r w:rsidR="009D0289">
        <w:t xml:space="preserve">(Дата обращения </w:t>
      </w:r>
      <w:r w:rsidRPr="00100011">
        <w:t>7</w:t>
      </w:r>
      <w:r w:rsidR="009D0289">
        <w:t>.</w:t>
      </w:r>
      <w:r w:rsidR="009D0289" w:rsidRPr="009D0289">
        <w:t>05</w:t>
      </w:r>
      <w:r w:rsidR="009D0289">
        <w:t>.2025)</w:t>
      </w:r>
    </w:p>
    <w:p w:rsidR="0087414B" w:rsidRPr="00100011" w:rsidRDefault="009D0289" w:rsidP="00100011">
      <w:pPr>
        <w:pStyle w:val="ab"/>
        <w:numPr>
          <w:ilvl w:val="0"/>
          <w:numId w:val="8"/>
        </w:numPr>
        <w:ind w:left="426"/>
      </w:pPr>
      <w:proofErr w:type="spellStart"/>
      <w:r w:rsidRPr="00100011">
        <w:rPr>
          <w:lang w:val="en-US"/>
        </w:rPr>
        <w:t>QuckRefME</w:t>
      </w:r>
      <w:proofErr w:type="spellEnd"/>
      <w:r>
        <w:t>–</w:t>
      </w:r>
      <w:r w:rsidRPr="00D82919">
        <w:t xml:space="preserve"> </w:t>
      </w:r>
      <w:r>
        <w:t>Каталог</w:t>
      </w:r>
      <w:r w:rsidRPr="009D0289">
        <w:t xml:space="preserve"> </w:t>
      </w:r>
      <w:r>
        <w:t>Шпаргалок по языкам программирования и скриптам</w:t>
      </w:r>
      <w:r>
        <w:t xml:space="preserve"> [Электронный ресурс] URL: </w:t>
      </w:r>
      <w:r w:rsidRPr="009D0289">
        <w:t>https://quickref.me/index.html</w:t>
      </w:r>
      <w:r>
        <w:t xml:space="preserve"> </w:t>
      </w:r>
      <w:r w:rsidR="00100011">
        <w:t xml:space="preserve">(Дата обращения </w:t>
      </w:r>
      <w:r w:rsidR="00100011" w:rsidRPr="00100011">
        <w:t>7</w:t>
      </w:r>
      <w:r w:rsidR="00100011">
        <w:t>.</w:t>
      </w:r>
      <w:r w:rsidR="00100011" w:rsidRPr="00100011">
        <w:t>05</w:t>
      </w:r>
      <w:r>
        <w:t>.2025)</w:t>
      </w:r>
      <w:bookmarkStart w:id="58" w:name="_GoBack"/>
      <w:bookmarkEnd w:id="58"/>
    </w:p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9" w:name="_Toc198975121"/>
      <w:r>
        <w:lastRenderedPageBreak/>
        <w:t>П</w:t>
      </w:r>
      <w:r w:rsidR="00DF63AE">
        <w:t>риложения</w:t>
      </w:r>
      <w:bookmarkEnd w:id="59"/>
    </w:p>
    <w:p w:rsidR="00951E78" w:rsidRPr="00951E78" w:rsidRDefault="00951E78" w:rsidP="00951E78">
      <w:pPr>
        <w:jc w:val="right"/>
      </w:pPr>
      <w:r>
        <w:t>Приложение</w:t>
      </w:r>
      <w:proofErr w:type="gramStart"/>
      <w:r>
        <w:t xml:space="preserve"> А</w:t>
      </w:r>
      <w:proofErr w:type="gramEnd"/>
    </w:p>
    <w:p w:rsidR="00676A1B" w:rsidRPr="001D5460" w:rsidRDefault="00676A1B" w:rsidP="00676A1B">
      <w:r>
        <w:t>Скрипт</w:t>
      </w:r>
      <w:r w:rsidRPr="001D5460">
        <w:t xml:space="preserve"> </w:t>
      </w:r>
      <w:r>
        <w:t>создания</w:t>
      </w:r>
      <w:r w:rsidRPr="001D5460">
        <w:t xml:space="preserve"> </w:t>
      </w:r>
      <w:r>
        <w:t>групп</w:t>
      </w:r>
      <w:r w:rsidRPr="001D5460">
        <w:t xml:space="preserve"> </w:t>
      </w:r>
      <w:r>
        <w:t>и</w:t>
      </w:r>
      <w:r w:rsidRPr="001D5460">
        <w:t xml:space="preserve"> </w:t>
      </w:r>
      <w:r>
        <w:rPr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</w:t>
      </w:r>
      <w:r w:rsidRPr="00100011">
        <w:rPr>
          <w:rFonts w:ascii="Lucida Console" w:hAnsi="Lucida Console" w:cs="Lucida Console"/>
          <w:color w:val="0000FF"/>
          <w:sz w:val="18"/>
          <w:szCs w:val="18"/>
        </w:rPr>
        <w:t>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100011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00011">
        <w:rPr>
          <w:rFonts w:ascii="Lucida Console" w:hAnsi="Lucida Console" w:cs="Lucida Console"/>
          <w:color w:val="000080"/>
          <w:sz w:val="18"/>
          <w:szCs w:val="18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Name</w:t>
      </w:r>
      <w:r w:rsidRPr="00100011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00011">
        <w:rPr>
          <w:rFonts w:ascii="Lucida Console" w:hAnsi="Lucida Console" w:cs="Lucida Console"/>
          <w:color w:val="8B0000"/>
          <w:sz w:val="18"/>
          <w:szCs w:val="18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100011">
        <w:rPr>
          <w:rFonts w:ascii="Lucida Console" w:hAnsi="Lucida Console" w:cs="Lucida Console"/>
          <w:color w:val="8B0000"/>
          <w:sz w:val="18"/>
          <w:szCs w:val="18"/>
        </w:rPr>
        <w:t>"</w:t>
      </w:r>
      <w:r w:rsidRPr="00100011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00011">
        <w:rPr>
          <w:rFonts w:ascii="Lucida Console" w:hAnsi="Lucida Console" w:cs="Lucida Console"/>
          <w:color w:val="000080"/>
          <w:sz w:val="18"/>
          <w:szCs w:val="18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Path</w:t>
      </w:r>
      <w:r w:rsidRPr="00100011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00011">
        <w:rPr>
          <w:rFonts w:ascii="Lucida Console" w:hAnsi="Lucida Console" w:cs="Lucida Console"/>
          <w:color w:val="8B0000"/>
          <w:sz w:val="18"/>
          <w:szCs w:val="18"/>
        </w:rPr>
        <w:t>"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DC</w:t>
      </w:r>
      <w:r w:rsidRPr="00100011">
        <w:rPr>
          <w:rFonts w:ascii="Lucida Console" w:hAnsi="Lucida Console" w:cs="Lucida Console"/>
          <w:color w:val="8B0000"/>
          <w:sz w:val="18"/>
          <w:szCs w:val="18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IT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Бухгалте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тде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Кадров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Врач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сест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Фармацев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Лабора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Интерн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уде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ардиоло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Хирур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Педиат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рапевтическо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равматологическ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ункт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х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оддержка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ег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бслуживающ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ерсона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ерв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абоч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анци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951E7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951E78" w:rsidRPr="00951E78" w:rsidRDefault="00951E78" w:rsidP="00951E78">
      <w:pPr>
        <w:jc w:val="right"/>
      </w:pPr>
      <w:r>
        <w:t>Приложение</w:t>
      </w:r>
      <w:proofErr w:type="gramStart"/>
      <w:r>
        <w:t xml:space="preserve"> </w:t>
      </w:r>
      <w:r w:rsidR="00EA2F1D">
        <w:t>Б</w:t>
      </w:r>
      <w:proofErr w:type="gramEnd"/>
    </w:p>
    <w:p w:rsidR="002A0B7B" w:rsidRPr="00676A1B" w:rsidRDefault="00676A1B" w:rsidP="002A0B7B">
      <w:r>
        <w:t xml:space="preserve">Скрипт создания пользователей из </w:t>
      </w:r>
      <w:r>
        <w:rPr>
          <w:lang w:val="en-US"/>
        </w:rPr>
        <w:t>CSV</w:t>
      </w:r>
      <w:r w:rsidRPr="00676A1B">
        <w:t xml:space="preserve"> </w:t>
      </w:r>
      <w:r>
        <w:t>файла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mport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sv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C:\Users\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тор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\Desktop\users.csv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|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orEach</w:t>
      </w:r>
      <w:proofErr w:type="spellEnd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-Objec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{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ou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onvertTo-SecureString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Password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AsPlainTex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Forc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User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iven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u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SamAccoun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UserPrincipal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username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@med.local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ou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AccountPassword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Enable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tru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1D5460">
        <w:rPr>
          <w:rFonts w:ascii="Lucida Console" w:hAnsi="Lucida Console" w:cs="Lucida Console"/>
          <w:color w:val="000080"/>
          <w:sz w:val="18"/>
          <w:szCs w:val="18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ChangePasswordAtLogon</w:t>
      </w:r>
      <w:proofErr w:type="spellEnd"/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D5460">
        <w:rPr>
          <w:rFonts w:ascii="Lucida Console" w:hAnsi="Lucida Console" w:cs="Lucida Console"/>
          <w:color w:val="A82D00"/>
          <w:sz w:val="18"/>
          <w:szCs w:val="18"/>
        </w:rPr>
        <w:t>$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false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>}</w:t>
      </w:r>
    </w:p>
    <w:p w:rsidR="002A0B7B" w:rsidRPr="001D5460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lastRenderedPageBreak/>
        <w:t xml:space="preserve"> </w:t>
      </w:r>
    </w:p>
    <w:p w:rsidR="000D6309" w:rsidRPr="00951E78" w:rsidRDefault="00951E78" w:rsidP="00951E78">
      <w:pPr>
        <w:jc w:val="right"/>
      </w:pPr>
      <w:r>
        <w:t>Приложение</w:t>
      </w:r>
      <w:proofErr w:type="gramStart"/>
      <w:r>
        <w:t xml:space="preserve"> </w:t>
      </w:r>
      <w:r w:rsidR="00EA2F1D">
        <w:t>В</w:t>
      </w:r>
      <w:proofErr w:type="gramEnd"/>
    </w:p>
    <w:p w:rsidR="00676A1B" w:rsidRPr="001D5460" w:rsidRDefault="00676A1B" w:rsidP="00676A1B">
      <w:r>
        <w:rPr>
          <w:lang w:val="en-US"/>
        </w:rPr>
        <w:t>CSV</w:t>
      </w:r>
      <w:r w:rsidRPr="001D5460">
        <w:t xml:space="preserve"> </w:t>
      </w:r>
      <w:r>
        <w:t>файл</w:t>
      </w:r>
      <w:r w:rsidRPr="001D5460">
        <w:t xml:space="preserve"> </w:t>
      </w:r>
      <w:r>
        <w:t>с</w:t>
      </w:r>
      <w:r w:rsidRPr="001D5460">
        <w:t xml:space="preserve"> </w:t>
      </w:r>
      <w:r>
        <w:t>пользователями</w:t>
      </w:r>
    </w:p>
    <w:p w:rsidR="002A0B7B" w:rsidRPr="00743F3F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proofErr w:type="gram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LastName,Username,OU,Password</w:t>
      </w:r>
      <w:proofErr w:type="spellEnd"/>
      <w:proofErr w:type="gramEnd"/>
    </w:p>
    <w:p w:rsidR="002A0B7B" w:rsidRPr="00743F3F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Иван</w:t>
      </w:r>
      <w:proofErr w:type="gram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И</w:t>
      </w:r>
      <w:proofErr w:type="gramEnd"/>
      <w:r w:rsidRPr="00493983">
        <w:rPr>
          <w:rFonts w:ascii="Lucida Console" w:hAnsi="Lucida Console" w:cs="Lucida Console"/>
          <w:color w:val="auto"/>
          <w:sz w:val="18"/>
          <w:szCs w:val="18"/>
        </w:rPr>
        <w:t>ванов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iivanov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"OU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DC=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,DC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=local",P@ssw0rd!</w:t>
      </w:r>
    </w:p>
    <w:p w:rsidR="002A0B7B" w:rsidRPr="00743F3F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Мария</w:t>
      </w:r>
      <w:proofErr w:type="gram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С</w:t>
      </w:r>
      <w:proofErr w:type="gramEnd"/>
      <w:r w:rsidRPr="00493983">
        <w:rPr>
          <w:rFonts w:ascii="Lucida Console" w:hAnsi="Lucida Console" w:cs="Lucida Console"/>
          <w:color w:val="auto"/>
          <w:sz w:val="18"/>
          <w:szCs w:val="18"/>
        </w:rPr>
        <w:t>мирнова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smirnova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"OU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DC=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,DC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=local",P@ssw0rd!</w:t>
      </w:r>
    </w:p>
    <w:p w:rsidR="002A0B7B" w:rsidRPr="00743F3F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493983">
        <w:rPr>
          <w:rFonts w:ascii="Lucida Console" w:hAnsi="Lucida Console" w:cs="Lucida Console"/>
          <w:color w:val="auto"/>
          <w:sz w:val="18"/>
          <w:szCs w:val="18"/>
        </w:rPr>
        <w:t>Алексей</w:t>
      </w:r>
      <w:proofErr w:type="gram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П</w:t>
      </w:r>
      <w:proofErr w:type="gramEnd"/>
      <w:r w:rsidRPr="00493983">
        <w:rPr>
          <w:rFonts w:ascii="Lucida Console" w:hAnsi="Lucida Console" w:cs="Lucida Console"/>
          <w:color w:val="auto"/>
          <w:sz w:val="18"/>
          <w:szCs w:val="18"/>
        </w:rPr>
        <w:t>етров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apetrov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"OU=</w:t>
      </w:r>
      <w:r w:rsidRPr="00493983">
        <w:rPr>
          <w:rFonts w:ascii="Lucida Console" w:hAnsi="Lucida Console" w:cs="Lucida Console"/>
          <w:color w:val="auto"/>
          <w:sz w:val="18"/>
          <w:szCs w:val="18"/>
        </w:rPr>
        <w:t>Администрация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,DC=</w:t>
      </w:r>
      <w:proofErr w:type="spellStart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med,DC</w:t>
      </w:r>
      <w:proofErr w:type="spellEnd"/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Екатерина,Соколова,esokol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Ольга,Кузнецова,okuznetsova,"OU=Администрация,DC=med,DC=local",P@ssw0rd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Дмитри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М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едвед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medved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Андре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Ф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ёдор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fedor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Светла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К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вале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ovale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Окса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И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льин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ilin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Максим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Т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ит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tit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Павел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В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робь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voroby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Ан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З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йце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zaitse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Еле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М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ихайл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emikhail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Роман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С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ерге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serge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Татья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Н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вик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tnovik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Игорь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Г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ршк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igorshk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Владимир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П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нин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anin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Серге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К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узин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uzin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Виктория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П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ляк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olyak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EC45FC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Денис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Т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рас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taras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676A1B" w:rsidRDefault="00676A1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color w:val="auto"/>
        </w:rPr>
      </w:pPr>
    </w:p>
    <w:p w:rsidR="00951E78" w:rsidRPr="00951E78" w:rsidRDefault="00951E78" w:rsidP="00951E78">
      <w:pPr>
        <w:jc w:val="right"/>
      </w:pPr>
      <w:r>
        <w:t xml:space="preserve">Приложение </w:t>
      </w:r>
      <w:r w:rsidR="00EA2F1D">
        <w:t>Г</w:t>
      </w:r>
    </w:p>
    <w:p w:rsidR="00676A1B" w:rsidRPr="003F6C88" w:rsidRDefault="00676A1B" w:rsidP="00676A1B">
      <w:r>
        <w:rPr>
          <w:lang w:val="en-US"/>
        </w:rPr>
        <w:t>Playbook</w:t>
      </w:r>
      <w:r w:rsidRPr="003F6C88">
        <w:t xml:space="preserve"> </w:t>
      </w:r>
      <w:proofErr w:type="spellStart"/>
      <w:r>
        <w:rPr>
          <w:lang w:val="en-US"/>
        </w:rPr>
        <w:t>Ansible</w:t>
      </w:r>
      <w:proofErr w:type="spellEnd"/>
      <w:r w:rsidRPr="003F6C88">
        <w:t xml:space="preserve"> </w:t>
      </w:r>
      <w:r>
        <w:t>для</w:t>
      </w:r>
      <w:r w:rsidRPr="003F6C88">
        <w:t xml:space="preserve"> </w:t>
      </w:r>
      <w:r>
        <w:t>развертывания</w:t>
      </w:r>
      <w:r w:rsidRPr="003F6C88">
        <w:t xml:space="preserve"> </w:t>
      </w:r>
      <w:proofErr w:type="spellStart"/>
      <w:r>
        <w:rPr>
          <w:lang w:val="en-US"/>
        </w:rPr>
        <w:t>WordPress</w:t>
      </w:r>
      <w:proofErr w:type="spellEnd"/>
      <w:r w:rsidRPr="003F6C88">
        <w:t xml:space="preserve"> </w:t>
      </w:r>
      <w:r>
        <w:t>с</w:t>
      </w:r>
      <w:r w:rsidRPr="003F6C88">
        <w:t xml:space="preserve"> </w:t>
      </w:r>
      <w:proofErr w:type="spellStart"/>
      <w:r>
        <w:rPr>
          <w:lang w:val="en-US"/>
        </w:rPr>
        <w:t>Nginx</w:t>
      </w:r>
      <w:proofErr w:type="spellEnd"/>
      <w:r w:rsidRPr="003F6C88">
        <w:t xml:space="preserve"> </w:t>
      </w:r>
      <w:r>
        <w:t>и</w:t>
      </w:r>
      <w:r w:rsidRPr="003F6C88">
        <w:t xml:space="preserve"> </w:t>
      </w:r>
      <w:r>
        <w:rPr>
          <w:lang w:val="en-US"/>
        </w:rPr>
        <w:t>MySQL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Установка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с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и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hosts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web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beco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vars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F831A7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F831A7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root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asks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 Установка зависимостей</w:t>
      </w: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apt</w:t>
      </w:r>
      <w:proofErr w:type="gramEnd"/>
      <w:r w:rsidRPr="001D5460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-server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h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-fpm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hp-mysql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cur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un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get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thon3-pip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pdate_cach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MySQL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ip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mysql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xecutab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pip3    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Создание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БД</w:t>
      </w: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1D5460">
        <w:rPr>
          <w:rFonts w:ascii="Lucida Console" w:hAnsi="Lucida Console" w:cs="Lucida Console"/>
          <w:color w:val="auto"/>
          <w:sz w:val="18"/>
          <w:szCs w:val="18"/>
        </w:rPr>
        <w:t>_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proofErr w:type="spellEnd"/>
      <w:r w:rsidRPr="001D5460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Создание пользователя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riv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}}.*:ALL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lastRenderedPageBreak/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качива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get_url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rl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https://wordpress.org/latest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m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Распаковка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narchive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m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va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ww/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remote_sr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Копирование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настроек</w:t>
      </w: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Pr="001D5460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copy</w:t>
      </w:r>
      <w:proofErr w:type="gramEnd"/>
      <w:r w:rsidRPr="001D5460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1D5460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files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_wordpress.conf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available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od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'0644'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Активация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айта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fi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available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enabled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link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Отключе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default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айта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fi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th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enabled/defaul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ab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Перезапуск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ervic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estarted</w:t>
      </w:r>
    </w:p>
    <w:p w:rsidR="00513126" w:rsidRPr="001D5460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951E78" w:rsidRPr="001D5460" w:rsidRDefault="00951E78" w:rsidP="00951E78">
      <w:pPr>
        <w:jc w:val="right"/>
        <w:rPr>
          <w:lang w:val="en-US"/>
        </w:rPr>
      </w:pPr>
      <w:r>
        <w:t>Приложение</w:t>
      </w:r>
      <w:proofErr w:type="gramStart"/>
      <w:r w:rsidRPr="001D5460">
        <w:rPr>
          <w:lang w:val="en-US"/>
        </w:rPr>
        <w:t xml:space="preserve"> </w:t>
      </w:r>
      <w:r w:rsidR="00EA2F1D">
        <w:t>Д</w:t>
      </w:r>
      <w:proofErr w:type="gramEnd"/>
    </w:p>
    <w:p w:rsidR="00513126" w:rsidRPr="00951E78" w:rsidRDefault="00513126" w:rsidP="00513126">
      <w:r>
        <w:t>Скрипт</w:t>
      </w:r>
      <w:r w:rsidRPr="00951E78">
        <w:t xml:space="preserve"> </w:t>
      </w:r>
      <w:proofErr w:type="spellStart"/>
      <w:r>
        <w:t>бэкапа</w:t>
      </w:r>
      <w:proofErr w:type="spellEnd"/>
      <w:r w:rsidRPr="00951E78">
        <w:t xml:space="preserve"> </w:t>
      </w:r>
      <w:r>
        <w:t>базы</w:t>
      </w:r>
      <w:r w:rsidRPr="00951E78">
        <w:t xml:space="preserve"> </w:t>
      </w:r>
      <w:r>
        <w:t>данных</w:t>
      </w:r>
      <w:r w:rsidRPr="00951E78">
        <w:t xml:space="preserve"> </w:t>
      </w:r>
      <w:proofErr w:type="spellStart"/>
      <w:r>
        <w:rPr>
          <w:lang w:val="en-US"/>
        </w:rPr>
        <w:t>zabbix</w:t>
      </w:r>
      <w:proofErr w:type="spellEnd"/>
      <w:r w:rsidRPr="00951E78">
        <w:t xml:space="preserve"> </w:t>
      </w:r>
      <w:r>
        <w:t>и</w:t>
      </w:r>
      <w:r w:rsidRPr="00951E78">
        <w:t xml:space="preserve"> </w:t>
      </w:r>
      <w:r w:rsidRPr="00513126">
        <w:t>сайта</w:t>
      </w:r>
    </w:p>
    <w:p w:rsidR="00513126" w:rsidRPr="00951E78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#!/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bin/bash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USER="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em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HOST="192.168.1.204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DIR="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var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/www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BACKUP_DIR="./backups/monitoring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F831A7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MYSQL_USER="####"</w:t>
      </w:r>
    </w:p>
    <w:p w:rsidR="00513126" w:rsidRPr="00513126" w:rsidRDefault="00F831A7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MYSQL_PASS="####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YSQL_DATABASES</w:t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=(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zabbix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")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spellStart"/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kdir</w:t>
      </w:r>
      <w:proofErr w:type="spellEnd"/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-p "$BACKUP_DIR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echo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"---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Начало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бэкапа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MySQL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</w:t>
      </w:r>
      <w:proofErr w:type="spellStart"/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ysqldump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-</w:t>
      </w:r>
      <w:proofErr w:type="spellStart"/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h"$SOURCE_HOST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 -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u"$MYSQL_USER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 -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p"$MYSQL_PASS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 "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zabbix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 &gt; "$BACKUP_DIR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/$DB-$(date +%Y-%m-%d).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ql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    </w:t>
      </w:r>
      <w:proofErr w:type="spellStart"/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gzip</w:t>
      </w:r>
      <w:proofErr w:type="spellEnd"/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"$BACKUP_DIR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/$DB-$(date +%Y-%m-%d).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ql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echo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"---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Бэкап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MySQL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завершен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echo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"---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Начало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rsync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$(date) ---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spellStart"/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rsync</w:t>
      </w:r>
      <w:proofErr w:type="spellEnd"/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-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avz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--delete  "$SOURCE_USER@$SOURCE_HOST:$SOURCE_DIR" "$BACKUP_DIR/files" 1&gt;"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dev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/null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echo</w:t>
      </w:r>
      <w:proofErr w:type="gramEnd"/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"---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Rsync</w:t>
      </w:r>
      <w:proofErr w:type="spellEnd"/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завершен $(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date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>) ---"</w:t>
      </w:r>
    </w:p>
    <w:p w:rsid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951E78" w:rsidRPr="00951E78" w:rsidRDefault="00951E78" w:rsidP="00951E78">
      <w:pPr>
        <w:jc w:val="right"/>
      </w:pPr>
      <w:r>
        <w:t>Приложение</w:t>
      </w:r>
      <w:proofErr w:type="gramStart"/>
      <w:r>
        <w:t xml:space="preserve"> </w:t>
      </w:r>
      <w:r w:rsidR="00EA2F1D">
        <w:t>Е</w:t>
      </w:r>
      <w:proofErr w:type="gramEnd"/>
    </w:p>
    <w:p w:rsidR="00513126" w:rsidRPr="00513126" w:rsidRDefault="00513126" w:rsidP="00513126">
      <w:r>
        <w:t xml:space="preserve">Скрипт запуска всех </w:t>
      </w:r>
      <w:proofErr w:type="spellStart"/>
      <w:r>
        <w:t>сприптов</w:t>
      </w:r>
      <w:proofErr w:type="spellEnd"/>
      <w:r>
        <w:t xml:space="preserve"> </w:t>
      </w:r>
      <w:proofErr w:type="spellStart"/>
      <w:r>
        <w:t>бэкапа</w:t>
      </w:r>
      <w:proofErr w:type="spellEnd"/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>#!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</w:rPr>
        <w:t>bin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</w:rPr>
        <w:t>/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</w:rPr>
        <w:t>bash</w:t>
      </w:r>
      <w:proofErr w:type="spellEnd"/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</w:rPr>
        <w:t>echo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</w:rPr>
        <w:t xml:space="preserve"> "=== Запуск </w:t>
      </w:r>
      <w:proofErr w:type="gramStart"/>
      <w:r w:rsidRPr="00513126">
        <w:rPr>
          <w:rFonts w:ascii="Lucida Console" w:hAnsi="Lucida Console" w:cs="Lucida Console"/>
          <w:color w:val="auto"/>
          <w:sz w:val="18"/>
          <w:szCs w:val="18"/>
        </w:rPr>
        <w:t>полного</w:t>
      </w:r>
      <w:proofErr w:type="gramEnd"/>
      <w:r w:rsidRPr="00513126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</w:rPr>
        <w:t>бэкапа</w:t>
      </w:r>
      <w:proofErr w:type="spellEnd"/>
      <w:r w:rsidRPr="00513126">
        <w:rPr>
          <w:rFonts w:ascii="Lucida Console" w:hAnsi="Lucida Console" w:cs="Lucida Console"/>
          <w:color w:val="auto"/>
          <w:sz w:val="18"/>
          <w:szCs w:val="18"/>
        </w:rPr>
        <w:t xml:space="preserve"> всех серверов ===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1.sh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2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monitoring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452663" w:rsidRPr="001D5460" w:rsidRDefault="00513126" w:rsidP="00951E78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proofErr w:type="gramStart"/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>echo</w:t>
      </w:r>
      <w:proofErr w:type="gramEnd"/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"===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Все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513126">
        <w:rPr>
          <w:rFonts w:ascii="Lucida Console" w:hAnsi="Lucida Console" w:cs="Lucida Console"/>
          <w:color w:val="auto"/>
          <w:sz w:val="18"/>
          <w:szCs w:val="18"/>
        </w:rPr>
        <w:t>бэкапы</w:t>
      </w:r>
      <w:proofErr w:type="spellEnd"/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завершены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! </w:t>
      </w:r>
      <w:r w:rsidRPr="00743F3F">
        <w:rPr>
          <w:rFonts w:ascii="Lucida Console" w:hAnsi="Lucida Console" w:cs="Lucida Console"/>
          <w:color w:val="auto"/>
          <w:sz w:val="18"/>
          <w:szCs w:val="18"/>
          <w:lang w:val="en-US"/>
        </w:rPr>
        <w:t>==="</w:t>
      </w:r>
    </w:p>
    <w:p w:rsidR="00951E78" w:rsidRDefault="00951E78" w:rsidP="00951E78">
      <w:pPr>
        <w:jc w:val="right"/>
      </w:pPr>
      <w:r>
        <w:lastRenderedPageBreak/>
        <w:t>Приложение</w:t>
      </w:r>
      <w:proofErr w:type="gramStart"/>
      <w:r>
        <w:t xml:space="preserve"> </w:t>
      </w:r>
      <w:r w:rsidR="00EA2F1D">
        <w:t>Ж</w:t>
      </w:r>
      <w:proofErr w:type="gramEnd"/>
    </w:p>
    <w:p w:rsidR="00452663" w:rsidRPr="00452663" w:rsidRDefault="00452663" w:rsidP="00452663">
      <w:pPr>
        <w:pStyle w:val="ad"/>
      </w:pPr>
      <w:r>
        <w:t>Схема взаимодействия серверов</w:t>
      </w:r>
    </w:p>
    <w:p w:rsidR="00B343EF" w:rsidRPr="00DC3948" w:rsidRDefault="00951E78" w:rsidP="00B343EF">
      <w:pPr>
        <w:ind w:firstLine="0"/>
        <w:jc w:val="center"/>
      </w:pPr>
      <w:r>
        <w:object w:dxaOrig="9706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pt;height:652.2pt" o:ole="">
            <v:imagedata r:id="rId36" o:title=""/>
          </v:shape>
          <o:OLEObject Type="Embed" ProgID="Visio.Drawing.15" ShapeID="_x0000_i1025" DrawAspect="Content" ObjectID="_1809598422" r:id="rId37"/>
        </w:object>
      </w:r>
    </w:p>
    <w:sectPr w:rsidR="00B343EF" w:rsidRPr="00DC3948" w:rsidSect="00DF63AE">
      <w:footerReference w:type="default" r:id="rId38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414B" w:rsidRDefault="0087414B" w:rsidP="00253ABC">
      <w:pPr>
        <w:spacing w:line="240" w:lineRule="auto"/>
      </w:pPr>
      <w:r>
        <w:separator/>
      </w:r>
    </w:p>
  </w:endnote>
  <w:endnote w:type="continuationSeparator" w:id="0">
    <w:p w:rsidR="0087414B" w:rsidRDefault="0087414B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4288268"/>
      <w:docPartObj>
        <w:docPartGallery w:val="Page Numbers (Bottom of Page)"/>
        <w:docPartUnique/>
      </w:docPartObj>
    </w:sdtPr>
    <w:sdtContent>
      <w:p w:rsidR="0087414B" w:rsidRDefault="0087414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00011">
          <w:rPr>
            <w:noProof/>
          </w:rPr>
          <w:t>25</w:t>
        </w:r>
        <w:r>
          <w:fldChar w:fldCharType="end"/>
        </w:r>
      </w:p>
    </w:sdtContent>
  </w:sdt>
  <w:p w:rsidR="0087414B" w:rsidRDefault="0087414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414B" w:rsidRDefault="0087414B" w:rsidP="00253ABC">
      <w:pPr>
        <w:spacing w:line="240" w:lineRule="auto"/>
      </w:pPr>
      <w:r>
        <w:separator/>
      </w:r>
    </w:p>
  </w:footnote>
  <w:footnote w:type="continuationSeparator" w:id="0">
    <w:p w:rsidR="0087414B" w:rsidRDefault="0087414B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A6A33"/>
    <w:multiLevelType w:val="hybridMultilevel"/>
    <w:tmpl w:val="0F7A0214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320C2DDD"/>
    <w:multiLevelType w:val="hybridMultilevel"/>
    <w:tmpl w:val="7D5CD9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C8E644B"/>
    <w:multiLevelType w:val="hybridMultilevel"/>
    <w:tmpl w:val="A11635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DB91C34"/>
    <w:multiLevelType w:val="hybridMultilevel"/>
    <w:tmpl w:val="5F9654F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4855392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4C5E00EE"/>
    <w:multiLevelType w:val="hybridMultilevel"/>
    <w:tmpl w:val="D738FBD8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DC770E8"/>
    <w:multiLevelType w:val="hybridMultilevel"/>
    <w:tmpl w:val="6E5C5B08"/>
    <w:lvl w:ilvl="0" w:tplc="19CC2A4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AE62CED"/>
    <w:multiLevelType w:val="multilevel"/>
    <w:tmpl w:val="2BD853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6"/>
  </w:num>
  <w:num w:numId="5">
    <w:abstractNumId w:val="7"/>
  </w:num>
  <w:num w:numId="6">
    <w:abstractNumId w:val="4"/>
  </w:num>
  <w:num w:numId="7">
    <w:abstractNumId w:val="2"/>
  </w:num>
  <w:num w:numId="8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15E0C"/>
    <w:rsid w:val="000376DD"/>
    <w:rsid w:val="00057D4A"/>
    <w:rsid w:val="000A41FF"/>
    <w:rsid w:val="000A7AC5"/>
    <w:rsid w:val="000C273A"/>
    <w:rsid w:val="000D6309"/>
    <w:rsid w:val="000D79A2"/>
    <w:rsid w:val="00100011"/>
    <w:rsid w:val="00105287"/>
    <w:rsid w:val="001157B2"/>
    <w:rsid w:val="001207BD"/>
    <w:rsid w:val="00123E7B"/>
    <w:rsid w:val="00131EE7"/>
    <w:rsid w:val="0013348F"/>
    <w:rsid w:val="00152F57"/>
    <w:rsid w:val="00182472"/>
    <w:rsid w:val="001B2A0C"/>
    <w:rsid w:val="001D5460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A0B7B"/>
    <w:rsid w:val="002D6668"/>
    <w:rsid w:val="002F2298"/>
    <w:rsid w:val="002F4DBE"/>
    <w:rsid w:val="00300CB7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3F6C88"/>
    <w:rsid w:val="0042065B"/>
    <w:rsid w:val="00443785"/>
    <w:rsid w:val="00452663"/>
    <w:rsid w:val="00471733"/>
    <w:rsid w:val="00493983"/>
    <w:rsid w:val="004A5859"/>
    <w:rsid w:val="004C41AD"/>
    <w:rsid w:val="004D1283"/>
    <w:rsid w:val="004E1AEA"/>
    <w:rsid w:val="004F6E17"/>
    <w:rsid w:val="00504D92"/>
    <w:rsid w:val="005062A8"/>
    <w:rsid w:val="00513126"/>
    <w:rsid w:val="00516109"/>
    <w:rsid w:val="005352C9"/>
    <w:rsid w:val="00572E97"/>
    <w:rsid w:val="00575D9B"/>
    <w:rsid w:val="0058323F"/>
    <w:rsid w:val="005B4548"/>
    <w:rsid w:val="005D6237"/>
    <w:rsid w:val="005F3339"/>
    <w:rsid w:val="00610763"/>
    <w:rsid w:val="0061408C"/>
    <w:rsid w:val="0062717B"/>
    <w:rsid w:val="006459D5"/>
    <w:rsid w:val="00671762"/>
    <w:rsid w:val="00676A1B"/>
    <w:rsid w:val="006A765B"/>
    <w:rsid w:val="006B4C22"/>
    <w:rsid w:val="006B5A26"/>
    <w:rsid w:val="0070572F"/>
    <w:rsid w:val="00717B6A"/>
    <w:rsid w:val="00743F3F"/>
    <w:rsid w:val="007442C2"/>
    <w:rsid w:val="00756371"/>
    <w:rsid w:val="00767666"/>
    <w:rsid w:val="00782828"/>
    <w:rsid w:val="007A30BD"/>
    <w:rsid w:val="007C0F7E"/>
    <w:rsid w:val="007D1FFB"/>
    <w:rsid w:val="00816462"/>
    <w:rsid w:val="00834668"/>
    <w:rsid w:val="00835CF9"/>
    <w:rsid w:val="00844114"/>
    <w:rsid w:val="00866FA6"/>
    <w:rsid w:val="00872EE3"/>
    <w:rsid w:val="0087414B"/>
    <w:rsid w:val="00891A43"/>
    <w:rsid w:val="008C30FB"/>
    <w:rsid w:val="008F0A5E"/>
    <w:rsid w:val="00951E78"/>
    <w:rsid w:val="00961691"/>
    <w:rsid w:val="00984AA5"/>
    <w:rsid w:val="009A1766"/>
    <w:rsid w:val="009A1A58"/>
    <w:rsid w:val="009A5BE9"/>
    <w:rsid w:val="009D0289"/>
    <w:rsid w:val="009D6D55"/>
    <w:rsid w:val="009F57AA"/>
    <w:rsid w:val="00A104A1"/>
    <w:rsid w:val="00A10F01"/>
    <w:rsid w:val="00A12141"/>
    <w:rsid w:val="00A23480"/>
    <w:rsid w:val="00A53781"/>
    <w:rsid w:val="00A773F1"/>
    <w:rsid w:val="00A93216"/>
    <w:rsid w:val="00A9664B"/>
    <w:rsid w:val="00A96F52"/>
    <w:rsid w:val="00AA07BD"/>
    <w:rsid w:val="00AA40A7"/>
    <w:rsid w:val="00AB44A2"/>
    <w:rsid w:val="00AD4289"/>
    <w:rsid w:val="00AE2C34"/>
    <w:rsid w:val="00B2057D"/>
    <w:rsid w:val="00B343EF"/>
    <w:rsid w:val="00B3595E"/>
    <w:rsid w:val="00B44D42"/>
    <w:rsid w:val="00B83226"/>
    <w:rsid w:val="00B8449F"/>
    <w:rsid w:val="00BC625C"/>
    <w:rsid w:val="00BE4365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05FE6"/>
    <w:rsid w:val="00D12D9B"/>
    <w:rsid w:val="00D22B78"/>
    <w:rsid w:val="00D549C6"/>
    <w:rsid w:val="00D8155C"/>
    <w:rsid w:val="00D82919"/>
    <w:rsid w:val="00DB11B1"/>
    <w:rsid w:val="00DC3948"/>
    <w:rsid w:val="00DF63AE"/>
    <w:rsid w:val="00E160AE"/>
    <w:rsid w:val="00E21FF5"/>
    <w:rsid w:val="00E31671"/>
    <w:rsid w:val="00E32A12"/>
    <w:rsid w:val="00E37850"/>
    <w:rsid w:val="00E675E1"/>
    <w:rsid w:val="00E76CF9"/>
    <w:rsid w:val="00EA2F1D"/>
    <w:rsid w:val="00EA383D"/>
    <w:rsid w:val="00EC45FC"/>
    <w:rsid w:val="00ED4BA4"/>
    <w:rsid w:val="00EE0743"/>
    <w:rsid w:val="00EE12A9"/>
    <w:rsid w:val="00F05105"/>
    <w:rsid w:val="00F154C1"/>
    <w:rsid w:val="00F22964"/>
    <w:rsid w:val="00F25235"/>
    <w:rsid w:val="00F66A60"/>
    <w:rsid w:val="00F70A0E"/>
    <w:rsid w:val="00F73C96"/>
    <w:rsid w:val="00F7781E"/>
    <w:rsid w:val="00F831A7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0F01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0F01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yperlink" Target="https://hospital.semops.duckdns.org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package" Target="embeddings/_________Microsoft_Visio1111.vsdx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925BAB-6B57-4B38-BFAE-00444BF59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29</TotalTime>
  <Pages>30</Pages>
  <Words>3978</Words>
  <Characters>22675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Краснов Семён Евгеньевич</cp:lastModifiedBy>
  <cp:revision>83</cp:revision>
  <dcterms:created xsi:type="dcterms:W3CDTF">2025-04-26T06:16:00Z</dcterms:created>
  <dcterms:modified xsi:type="dcterms:W3CDTF">2025-05-24T10:27:00Z</dcterms:modified>
</cp:coreProperties>
</file>